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3730515"/>
    <w:p w14:paraId="7DEE0D8C" w14:textId="77777777" w:rsidR="0053402E" w:rsidRDefault="0053402E" w:rsidP="0053402E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744EB9C0" wp14:editId="0B38F82F">
                <wp:simplePos x="0" y="0"/>
                <wp:positionH relativeFrom="margin">
                  <wp:posOffset>-1079633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0F05A625" id="Rectángulo 7" o:spid="_x0000_s1026" style="position:absolute;margin-left:-85pt;margin-top:-3.25pt;width:612pt;height:790.5pt;z-index:-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" fillcolor="#7b202e" stroked="f">
                <w10:wrap anchorx="margin" anchory="page"/>
              </v:rect>
            </w:pict>
          </mc:Fallback>
        </mc:AlternateContent>
      </w:r>
      <w:r>
        <w:rPr>
          <w:b/>
          <w:bCs/>
          <w:color w:val="FFFFFF"/>
          <w:sz w:val="44"/>
          <w:szCs w:val="44"/>
        </w:rPr>
        <w:t>GOBIERNO MUNICIPAL DE PUERTO VALLARTA</w:t>
      </w:r>
    </w:p>
    <w:p w14:paraId="308A9FAF" w14:textId="77777777" w:rsidR="0053402E" w:rsidRDefault="0053402E" w:rsidP="0053402E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511CBEBC" w14:textId="77777777" w:rsidR="0053402E" w:rsidRDefault="0053402E" w:rsidP="0053402E">
      <w:pPr>
        <w:spacing w:after="0"/>
        <w:jc w:val="center"/>
        <w:rPr>
          <w:color w:val="FFFFFF"/>
          <w:sz w:val="24"/>
          <w:szCs w:val="24"/>
        </w:rPr>
      </w:pPr>
    </w:p>
    <w:p w14:paraId="56CE1B0C" w14:textId="77777777" w:rsidR="0053402E" w:rsidRDefault="0053402E" w:rsidP="0053402E">
      <w:pPr>
        <w:spacing w:after="0"/>
        <w:jc w:val="center"/>
        <w:rPr>
          <w:color w:val="FFFFFF"/>
        </w:rPr>
      </w:pPr>
    </w:p>
    <w:p w14:paraId="3BF072A7" w14:textId="77777777" w:rsidR="0053402E" w:rsidRDefault="0053402E" w:rsidP="0053402E">
      <w:pPr>
        <w:spacing w:after="0"/>
        <w:jc w:val="center"/>
        <w:rPr>
          <w:color w:val="FFFFFF"/>
        </w:rPr>
      </w:pPr>
    </w:p>
    <w:p w14:paraId="126B3B99" w14:textId="77777777" w:rsidR="0053402E" w:rsidRDefault="0053402E" w:rsidP="0053402E">
      <w:pPr>
        <w:spacing w:after="0"/>
        <w:jc w:val="center"/>
        <w:rPr>
          <w:color w:val="FFFFFF"/>
        </w:rPr>
      </w:pPr>
    </w:p>
    <w:p w14:paraId="36DA28A3" w14:textId="77777777" w:rsidR="0053402E" w:rsidRDefault="0053402E" w:rsidP="0053402E">
      <w:pPr>
        <w:spacing w:after="0"/>
        <w:jc w:val="center"/>
        <w:rPr>
          <w:color w:val="FFFFFF"/>
        </w:rPr>
      </w:pPr>
    </w:p>
    <w:p w14:paraId="6A55B6B3" w14:textId="77777777" w:rsidR="0053402E" w:rsidRDefault="0053402E" w:rsidP="0053402E">
      <w:pPr>
        <w:spacing w:after="0"/>
        <w:jc w:val="center"/>
        <w:rPr>
          <w:color w:val="FFFFFF"/>
        </w:rPr>
      </w:pPr>
    </w:p>
    <w:p w14:paraId="34966EA1" w14:textId="77777777" w:rsidR="00F47947" w:rsidRDefault="00F47947" w:rsidP="00F47947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6F1F0666" w14:textId="77777777" w:rsidR="0053402E" w:rsidRDefault="0053402E" w:rsidP="0053402E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2-2023</w:t>
      </w:r>
    </w:p>
    <w:p w14:paraId="144564FA" w14:textId="77777777" w:rsidR="0053402E" w:rsidRDefault="0053402E" w:rsidP="0053402E">
      <w:pPr>
        <w:jc w:val="center"/>
        <w:rPr>
          <w:color w:val="FFFFFF"/>
        </w:rPr>
      </w:pPr>
    </w:p>
    <w:p w14:paraId="453F9047" w14:textId="77777777" w:rsidR="0053402E" w:rsidRDefault="0053402E" w:rsidP="0053402E">
      <w:pPr>
        <w:jc w:val="center"/>
        <w:rPr>
          <w:color w:val="FFFFFF"/>
        </w:rPr>
      </w:pPr>
    </w:p>
    <w:p w14:paraId="328EDC3F" w14:textId="77777777" w:rsidR="0053402E" w:rsidRDefault="0053402E" w:rsidP="0053402E">
      <w:pPr>
        <w:jc w:val="center"/>
        <w:rPr>
          <w:color w:val="FFFFFF"/>
        </w:rPr>
      </w:pPr>
    </w:p>
    <w:p w14:paraId="2DA4184E" w14:textId="77777777" w:rsidR="0053402E" w:rsidRDefault="0053402E" w:rsidP="0053402E">
      <w:pPr>
        <w:jc w:val="center"/>
        <w:rPr>
          <w:color w:val="FFFFFF"/>
        </w:rPr>
      </w:pPr>
    </w:p>
    <w:p w14:paraId="0B4543C1" w14:textId="77777777" w:rsidR="0053402E" w:rsidRDefault="0053402E" w:rsidP="0053402E">
      <w:pPr>
        <w:jc w:val="center"/>
        <w:rPr>
          <w:color w:val="FFFFFF"/>
        </w:rPr>
      </w:pPr>
    </w:p>
    <w:p w14:paraId="7B44E74D" w14:textId="77777777" w:rsidR="0053402E" w:rsidRDefault="0053402E" w:rsidP="0053402E">
      <w:pPr>
        <w:jc w:val="center"/>
        <w:rPr>
          <w:color w:val="FFFFFF"/>
        </w:rPr>
      </w:pPr>
    </w:p>
    <w:p w14:paraId="1D6A6AEA" w14:textId="6EFA29D1" w:rsidR="0053402E" w:rsidRDefault="0053402E" w:rsidP="0053402E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DIRECCION DE PADRÓN Y LICENCIAS</w:t>
      </w:r>
    </w:p>
    <w:p w14:paraId="169442E4" w14:textId="77777777" w:rsidR="0053402E" w:rsidRDefault="0053402E" w:rsidP="0053402E">
      <w:pPr>
        <w:jc w:val="center"/>
        <w:rPr>
          <w:color w:val="FFFFFF"/>
        </w:rPr>
      </w:pPr>
    </w:p>
    <w:p w14:paraId="50D6DAED" w14:textId="77777777" w:rsidR="0053402E" w:rsidRDefault="0053402E" w:rsidP="0053402E">
      <w:pPr>
        <w:jc w:val="center"/>
        <w:rPr>
          <w:color w:val="FFFFFF"/>
        </w:rPr>
      </w:pPr>
    </w:p>
    <w:p w14:paraId="5D99957B" w14:textId="77777777" w:rsidR="0053402E" w:rsidRDefault="0053402E" w:rsidP="0053402E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61312" behindDoc="0" locked="0" layoutInCell="1" allowOverlap="1" wp14:anchorId="2395D940" wp14:editId="46BC2C3D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8087249" w14:textId="77777777" w:rsidR="0053402E" w:rsidRDefault="0053402E" w:rsidP="0053402E">
      <w:pPr>
        <w:jc w:val="center"/>
      </w:pPr>
    </w:p>
    <w:p w14:paraId="27155C39" w14:textId="77777777" w:rsidR="0053402E" w:rsidRDefault="0053402E" w:rsidP="0053402E">
      <w:pPr>
        <w:jc w:val="center"/>
      </w:pPr>
    </w:p>
    <w:p w14:paraId="797FBA4A" w14:textId="77777777" w:rsidR="0053402E" w:rsidRDefault="0053402E" w:rsidP="0053402E">
      <w:pPr>
        <w:jc w:val="center"/>
      </w:pPr>
    </w:p>
    <w:p w14:paraId="341AA2F1" w14:textId="77777777" w:rsidR="0053402E" w:rsidRDefault="0053402E" w:rsidP="0053402E">
      <w:pPr>
        <w:jc w:val="center"/>
      </w:pPr>
    </w:p>
    <w:p w14:paraId="7CE9CD57" w14:textId="77777777" w:rsidR="0053402E" w:rsidRDefault="0053402E" w:rsidP="0053402E">
      <w:pPr>
        <w:jc w:val="center"/>
      </w:pPr>
    </w:p>
    <w:p w14:paraId="307781FC" w14:textId="77777777" w:rsidR="0053402E" w:rsidRDefault="0053402E" w:rsidP="0053402E">
      <w:pPr>
        <w:jc w:val="center"/>
      </w:pPr>
    </w:p>
    <w:p w14:paraId="73C2724A" w14:textId="77777777" w:rsidR="0053402E" w:rsidRDefault="0053402E" w:rsidP="0053402E">
      <w:pPr>
        <w:jc w:val="center"/>
      </w:pPr>
    </w:p>
    <w:p w14:paraId="05A7879C" w14:textId="77777777" w:rsidR="0053402E" w:rsidRDefault="0053402E" w:rsidP="0053402E">
      <w:pPr>
        <w:jc w:val="center"/>
      </w:pPr>
    </w:p>
    <w:p w14:paraId="070A0F91" w14:textId="77777777" w:rsidR="0053402E" w:rsidRDefault="0053402E" w:rsidP="0053402E">
      <w:pPr>
        <w:jc w:val="center"/>
      </w:pPr>
    </w:p>
    <w:p w14:paraId="2803E161" w14:textId="77777777" w:rsidR="0053402E" w:rsidRDefault="0053402E" w:rsidP="0053402E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BF9FEA5" wp14:editId="00AADBA8">
                <wp:simplePos x="0" y="0"/>
                <wp:positionH relativeFrom="page">
                  <wp:posOffset>1301750</wp:posOffset>
                </wp:positionH>
                <wp:positionV relativeFrom="paragraph">
                  <wp:posOffset>91440</wp:posOffset>
                </wp:positionV>
                <wp:extent cx="7778115" cy="809625"/>
                <wp:effectExtent l="0" t="0" r="0" b="9525"/>
                <wp:wrapNone/>
                <wp:docPr id="5" name="Rectángul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0E30813C" id="Rectángulo 5" o:spid="_x0000_s1026" style="position:absolute;margin-left:102.5pt;margin-top:7.2pt;width:612.45pt;height:6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" fillcolor="#7b202e" stroked="f">
                <v:fill opacity="58853f"/>
                <w10:wrap anchorx="page"/>
              </v:rect>
            </w:pict>
          </mc:Fallback>
        </mc:AlternateContent>
      </w:r>
    </w:p>
    <w:p w14:paraId="37EA0674" w14:textId="77777777" w:rsidR="0053402E" w:rsidRDefault="0053402E" w:rsidP="0053402E">
      <w:pPr>
        <w:jc w:val="center"/>
      </w:pPr>
      <w:r>
        <w:rPr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35B97C19" wp14:editId="27DA8A2D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9525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3ED21EF7" id="Rectángulo 4" o:spid="_x0000_s1026" style="position:absolute;margin-left:56.9pt;margin-top:-8.95pt;width:612.45pt;height:6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" fillcolor="#7b202e" stroked="f">
                <v:fill opacity="58853f"/>
                <w10:wrap anchorx="page"/>
              </v:rect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663360" behindDoc="1" locked="0" layoutInCell="1" allowOverlap="1" wp14:anchorId="05F39D0B" wp14:editId="6DDC676A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065D2B" w14:textId="77777777" w:rsidR="0053402E" w:rsidRDefault="0053402E" w:rsidP="0053402E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173109F9" w14:textId="77777777" w:rsidR="0053402E" w:rsidRDefault="0053402E" w:rsidP="0053402E">
      <w:pPr>
        <w:jc w:val="center"/>
      </w:pPr>
    </w:p>
    <w:p w14:paraId="4F5856A5" w14:textId="77777777" w:rsidR="0053402E" w:rsidRDefault="0053402E" w:rsidP="0053402E"/>
    <w:p w14:paraId="0B00D2D5" w14:textId="77777777" w:rsidR="0053402E" w:rsidRDefault="0053402E" w:rsidP="0053402E">
      <w:pPr>
        <w:jc w:val="right"/>
      </w:pPr>
    </w:p>
    <w:p w14:paraId="39A4F585" w14:textId="77777777" w:rsidR="0053402E" w:rsidRDefault="0053402E" w:rsidP="0053402E">
      <w:pPr>
        <w:jc w:val="right"/>
        <w:rPr>
          <w:b/>
          <w:bCs/>
          <w:sz w:val="24"/>
          <w:szCs w:val="24"/>
        </w:rPr>
      </w:pPr>
      <w:r w:rsidRPr="00F54F53">
        <w:rPr>
          <w:b/>
          <w:bCs/>
          <w:sz w:val="24"/>
          <w:szCs w:val="24"/>
        </w:rPr>
        <w:t>PAG.</w:t>
      </w:r>
    </w:p>
    <w:p w14:paraId="086BB561" w14:textId="77777777" w:rsidR="0053402E" w:rsidRPr="00F54F53" w:rsidRDefault="0053402E" w:rsidP="0053402E">
      <w:pPr>
        <w:jc w:val="right"/>
        <w:rPr>
          <w:b/>
          <w:bCs/>
          <w:sz w:val="24"/>
          <w:szCs w:val="24"/>
        </w:rPr>
      </w:pPr>
    </w:p>
    <w:p w14:paraId="2719F759" w14:textId="70872FDF" w:rsidR="0053402E" w:rsidRPr="00F54F53" w:rsidRDefault="0053402E" w:rsidP="0053402E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2</w:t>
      </w:r>
    </w:p>
    <w:p w14:paraId="2A32D226" w14:textId="06A74257" w:rsidR="0053402E" w:rsidRPr="00F54F53" w:rsidRDefault="0053402E" w:rsidP="0053402E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MARCO JURÍDICO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3</w:t>
      </w:r>
    </w:p>
    <w:p w14:paraId="7AB4B3D9" w14:textId="77F19225" w:rsidR="0053402E" w:rsidRPr="00F54F53" w:rsidRDefault="0053402E" w:rsidP="0053402E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DIAGNOSTICO GENERAL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4</w:t>
      </w:r>
    </w:p>
    <w:p w14:paraId="016486F2" w14:textId="544436E4" w:rsidR="0053402E" w:rsidRPr="00F54F53" w:rsidRDefault="0053402E" w:rsidP="0053402E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Organigrama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5</w:t>
      </w:r>
    </w:p>
    <w:p w14:paraId="08998FD0" w14:textId="65824B62" w:rsidR="0053402E" w:rsidRPr="00F54F53" w:rsidRDefault="0053402E" w:rsidP="0053402E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Misión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5</w:t>
      </w:r>
    </w:p>
    <w:p w14:paraId="062EE440" w14:textId="5081D9C4" w:rsidR="0053402E" w:rsidRPr="00F54F53" w:rsidRDefault="0053402E" w:rsidP="0053402E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5</w:t>
      </w:r>
    </w:p>
    <w:p w14:paraId="4FF72761" w14:textId="4CAF0278" w:rsidR="0053402E" w:rsidRPr="00F54F53" w:rsidRDefault="0053402E" w:rsidP="0053402E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6</w:t>
      </w:r>
    </w:p>
    <w:p w14:paraId="57AE984E" w14:textId="228EAB39" w:rsidR="0053402E" w:rsidRPr="0009675A" w:rsidRDefault="0053402E" w:rsidP="0053402E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7</w:t>
      </w:r>
    </w:p>
    <w:p w14:paraId="6015C53F" w14:textId="44011781" w:rsidR="0053402E" w:rsidRPr="00F54F53" w:rsidRDefault="0053402E" w:rsidP="0053402E">
      <w:pPr>
        <w:numPr>
          <w:ilvl w:val="0"/>
          <w:numId w:val="1"/>
        </w:numPr>
      </w:pPr>
      <w:r>
        <w:rPr>
          <w:sz w:val="24"/>
          <w:szCs w:val="24"/>
        </w:rPr>
        <w:t>CALENDARIZACIÓN</w:t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</w:r>
      <w:r w:rsidR="00DB162D">
        <w:rPr>
          <w:sz w:val="24"/>
          <w:szCs w:val="24"/>
        </w:rPr>
        <w:tab/>
        <w:t>7</w:t>
      </w:r>
    </w:p>
    <w:p w14:paraId="3E3CE4B8" w14:textId="77777777" w:rsidR="0053402E" w:rsidRDefault="0053402E" w:rsidP="0053402E">
      <w:pPr>
        <w:ind w:left="720"/>
      </w:pPr>
    </w:p>
    <w:p w14:paraId="411F30B9" w14:textId="77777777" w:rsidR="0053402E" w:rsidRDefault="0053402E" w:rsidP="0053402E"/>
    <w:p w14:paraId="649D06CA" w14:textId="77777777" w:rsidR="0053402E" w:rsidRDefault="0053402E" w:rsidP="0053402E">
      <w:pPr>
        <w:ind w:left="720"/>
      </w:pPr>
    </w:p>
    <w:p w14:paraId="771A6E90" w14:textId="77777777" w:rsidR="0053402E" w:rsidRDefault="0053402E" w:rsidP="0053402E">
      <w:pPr>
        <w:rPr>
          <w:b/>
          <w:bCs/>
          <w:sz w:val="24"/>
          <w:szCs w:val="24"/>
        </w:rPr>
      </w:pPr>
    </w:p>
    <w:p w14:paraId="4C107BD4" w14:textId="77777777" w:rsidR="0053402E" w:rsidRDefault="0053402E" w:rsidP="0053402E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60288" behindDoc="0" locked="0" layoutInCell="1" allowOverlap="1" wp14:anchorId="3B784518" wp14:editId="0FFF7FAA">
            <wp:simplePos x="0" y="0"/>
            <wp:positionH relativeFrom="margin">
              <wp:posOffset>1373505</wp:posOffset>
            </wp:positionH>
            <wp:positionV relativeFrom="paragraph">
              <wp:posOffset>273050</wp:posOffset>
            </wp:positionV>
            <wp:extent cx="3383280" cy="932815"/>
            <wp:effectExtent l="0" t="0" r="0" b="0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6B550D" w14:textId="77777777" w:rsidR="0053402E" w:rsidRDefault="0053402E" w:rsidP="0053402E">
      <w:pPr>
        <w:rPr>
          <w:b/>
          <w:bCs/>
          <w:sz w:val="24"/>
          <w:szCs w:val="24"/>
        </w:rPr>
      </w:pPr>
    </w:p>
    <w:p w14:paraId="43AA8FD1" w14:textId="77777777" w:rsidR="0053402E" w:rsidRDefault="0053402E" w:rsidP="0053402E">
      <w:pPr>
        <w:rPr>
          <w:b/>
          <w:bCs/>
          <w:sz w:val="24"/>
          <w:szCs w:val="24"/>
        </w:rPr>
      </w:pPr>
    </w:p>
    <w:p w14:paraId="015C1255" w14:textId="77777777" w:rsidR="0053402E" w:rsidRDefault="0053402E" w:rsidP="0053402E">
      <w:pPr>
        <w:rPr>
          <w:b/>
          <w:bCs/>
          <w:sz w:val="24"/>
          <w:szCs w:val="24"/>
        </w:rPr>
      </w:pPr>
    </w:p>
    <w:p w14:paraId="4437EC58" w14:textId="77777777" w:rsidR="0053402E" w:rsidRDefault="0053402E" w:rsidP="0053402E">
      <w:pPr>
        <w:tabs>
          <w:tab w:val="left" w:pos="3231"/>
        </w:tabs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ab/>
      </w:r>
    </w:p>
    <w:p w14:paraId="3072BEEB" w14:textId="77777777" w:rsidR="0053402E" w:rsidRDefault="0053402E" w:rsidP="0053402E">
      <w:pPr>
        <w:numPr>
          <w:ilvl w:val="0"/>
          <w:numId w:val="4"/>
        </w:num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resentación</w:t>
      </w:r>
    </w:p>
    <w:p w14:paraId="3D12FF3C" w14:textId="77777777" w:rsidR="0053402E" w:rsidRPr="00786A78" w:rsidRDefault="0053402E" w:rsidP="0053402E">
      <w:pPr>
        <w:ind w:left="426"/>
        <w:rPr>
          <w:b/>
          <w:bCs/>
          <w:sz w:val="24"/>
          <w:szCs w:val="24"/>
        </w:rPr>
      </w:pPr>
    </w:p>
    <w:p w14:paraId="1CD66DAD" w14:textId="1B0630C9" w:rsidR="0053402E" w:rsidRPr="00850C45" w:rsidRDefault="0053402E" w:rsidP="0053402E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El Programa </w:t>
      </w:r>
      <w:r w:rsidR="003C3259">
        <w:rPr>
          <w:sz w:val="24"/>
          <w:szCs w:val="24"/>
        </w:rPr>
        <w:t>presupuestario</w:t>
      </w:r>
      <w:r w:rsidRPr="00EB5774">
        <w:rPr>
          <w:sz w:val="24"/>
          <w:szCs w:val="24"/>
        </w:rPr>
        <w:t>, es un instrumento de interés y propósito de este H. Ayuntamiento, el contar con herramientas suficientes y eficaces que permitan atender las necesidades de acuerdo a las funciones de la Administración Pública y de este modo impulsar y mantener el desarrollo administrativo municipal.</w:t>
      </w:r>
    </w:p>
    <w:p w14:paraId="693A4742" w14:textId="77777777" w:rsidR="0053402E" w:rsidRDefault="0053402E" w:rsidP="0053402E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 El presente documento de </w:t>
      </w:r>
      <w:r>
        <w:rPr>
          <w:sz w:val="24"/>
          <w:szCs w:val="24"/>
        </w:rPr>
        <w:t>planeación</w:t>
      </w:r>
      <w:r w:rsidRPr="00EB5774">
        <w:rPr>
          <w:sz w:val="24"/>
          <w:szCs w:val="24"/>
        </w:rPr>
        <w:t xml:space="preserve"> será un fortalecimiento institucional acorde a las </w:t>
      </w:r>
      <w:r>
        <w:rPr>
          <w:sz w:val="24"/>
          <w:szCs w:val="24"/>
        </w:rPr>
        <w:t xml:space="preserve">metas </w:t>
      </w:r>
      <w:r w:rsidRPr="00EB5774">
        <w:rPr>
          <w:sz w:val="24"/>
          <w:szCs w:val="24"/>
        </w:rPr>
        <w:t>de desarrollo previstas</w:t>
      </w:r>
      <w:r>
        <w:rPr>
          <w:sz w:val="24"/>
          <w:szCs w:val="24"/>
        </w:rPr>
        <w:t xml:space="preserve"> en nuestro plan municipal de desarrollo y gobernanza 2021- 2024, </w:t>
      </w:r>
      <w:r w:rsidRPr="00EB5774">
        <w:rPr>
          <w:sz w:val="24"/>
          <w:szCs w:val="24"/>
        </w:rPr>
        <w:t>para una buena organización de todas las direcciones, departamentos y áreas de la administración municipal, para</w:t>
      </w:r>
      <w:r>
        <w:rPr>
          <w:sz w:val="24"/>
          <w:szCs w:val="24"/>
        </w:rPr>
        <w:t xml:space="preserve"> que de esta forma se logre</w:t>
      </w:r>
      <w:r w:rsidRPr="00EB5774">
        <w:rPr>
          <w:sz w:val="24"/>
          <w:szCs w:val="24"/>
        </w:rPr>
        <w:t xml:space="preserve"> mejorar el desempeño </w:t>
      </w:r>
      <w:r>
        <w:rPr>
          <w:sz w:val="24"/>
          <w:szCs w:val="24"/>
        </w:rPr>
        <w:t>de las</w:t>
      </w:r>
      <w:r w:rsidRPr="00EB5774">
        <w:rPr>
          <w:sz w:val="24"/>
          <w:szCs w:val="24"/>
        </w:rPr>
        <w:t xml:space="preserve"> áreas de trabajo </w:t>
      </w:r>
      <w:r>
        <w:rPr>
          <w:sz w:val="24"/>
          <w:szCs w:val="24"/>
        </w:rPr>
        <w:t>y los servicios ofrecidos a los ciudadanos sean de mejor calidad.</w:t>
      </w:r>
    </w:p>
    <w:p w14:paraId="7BCC9EC4" w14:textId="498265CF" w:rsidR="0053402E" w:rsidRDefault="0053402E" w:rsidP="0053402E">
      <w:pPr>
        <w:spacing w:line="276" w:lineRule="auto"/>
        <w:ind w:left="-28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 por tal motivo que esta Dirección por medio de este instrumento coordinaremos acciones encaminadas a lograr cumplir con las metas propuestas en los programas llevados acabo de acuerdo a las áreas que conforman </w:t>
      </w:r>
      <w:r w:rsidR="003C3259">
        <w:rPr>
          <w:sz w:val="24"/>
          <w:szCs w:val="24"/>
        </w:rPr>
        <w:t>l</w:t>
      </w:r>
      <w:r w:rsidRPr="003C3259">
        <w:rPr>
          <w:sz w:val="24"/>
          <w:szCs w:val="24"/>
        </w:rPr>
        <w:t>a Dirección de Padrón y Licencias.</w:t>
      </w:r>
    </w:p>
    <w:p w14:paraId="73F3C5B4" w14:textId="77777777" w:rsidR="0053402E" w:rsidRDefault="0053402E" w:rsidP="0053402E">
      <w:pPr>
        <w:rPr>
          <w:b/>
          <w:bCs/>
          <w:sz w:val="24"/>
          <w:szCs w:val="24"/>
        </w:rPr>
      </w:pPr>
    </w:p>
    <w:p w14:paraId="69F47802" w14:textId="77777777" w:rsidR="0053402E" w:rsidRDefault="0053402E" w:rsidP="0053402E">
      <w:pPr>
        <w:numPr>
          <w:ilvl w:val="0"/>
          <w:numId w:val="4"/>
        </w:numPr>
        <w:ind w:left="142" w:hanging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arco Jurídico </w:t>
      </w:r>
    </w:p>
    <w:p w14:paraId="62ACDB09" w14:textId="77777777" w:rsidR="0053402E" w:rsidRPr="006175CA" w:rsidRDefault="0053402E" w:rsidP="0053402E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>CONSTITUCIÓN POLÍTICA DE LOS ESTADOS UNIDOS MEXICANOS</w:t>
      </w:r>
      <w:r>
        <w:rPr>
          <w:sz w:val="24"/>
          <w:szCs w:val="24"/>
        </w:rPr>
        <w:t xml:space="preserve"> Art. 115</w:t>
      </w:r>
    </w:p>
    <w:p w14:paraId="1C5BE135" w14:textId="77777777" w:rsidR="0053402E" w:rsidRDefault="0053402E" w:rsidP="0053402E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 xml:space="preserve">LEY </w:t>
      </w:r>
      <w:r>
        <w:rPr>
          <w:sz w:val="24"/>
          <w:szCs w:val="24"/>
        </w:rPr>
        <w:t xml:space="preserve">DE PLANEACIÓN PARTICIPATIVA PARA EL ESTADO DE JALISCO Y SUS MUNICIPIOS. art. 12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, art. 17 y el articulo 8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.</w:t>
      </w:r>
    </w:p>
    <w:p w14:paraId="0BDB682D" w14:textId="77777777" w:rsidR="0053402E" w:rsidRDefault="0053402E" w:rsidP="0053402E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L GOBIERNO Y LA ADMINISTRACIÓN PÚBLICA MUNICIPAL DEL ESTADO DE JALISCO, Art. 37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</w:t>
      </w:r>
    </w:p>
    <w:p w14:paraId="7B38497B" w14:textId="77777777" w:rsidR="0053402E" w:rsidRPr="006175CA" w:rsidRDefault="0053402E" w:rsidP="0053402E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 TRANSPARENCIA Y ACCESO A LA INFORMACIÓN PÚBLICA DEL ESTADO DE JALISCO Y SUS MUNICIPIOS. Art. 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V</w:t>
      </w:r>
    </w:p>
    <w:p w14:paraId="62942DC3" w14:textId="5CC91EFC" w:rsidR="0053402E" w:rsidRPr="00A06113" w:rsidRDefault="0053402E" w:rsidP="0053402E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A06113">
        <w:rPr>
          <w:sz w:val="24"/>
          <w:szCs w:val="24"/>
        </w:rPr>
        <w:t>REGLAMENTO ORGÁNICO DEL GOBIERNO Y LA ADMINISTRACIÓN PÚBLI</w:t>
      </w:r>
      <w:r w:rsidR="00A06113">
        <w:rPr>
          <w:sz w:val="24"/>
          <w:szCs w:val="24"/>
        </w:rPr>
        <w:t xml:space="preserve">CA DEL MUNICIPIO DE PUERTO VALLARTA, </w:t>
      </w:r>
      <w:r w:rsidR="00442206" w:rsidRPr="00A06113">
        <w:rPr>
          <w:b/>
          <w:bCs/>
          <w:sz w:val="24"/>
          <w:szCs w:val="24"/>
        </w:rPr>
        <w:t xml:space="preserve">Art. 126, Frac. VII, Art. 134, Sección Séptima  </w:t>
      </w:r>
    </w:p>
    <w:p w14:paraId="69AC8EF8" w14:textId="77777777" w:rsidR="0053402E" w:rsidRDefault="0053402E" w:rsidP="0053402E">
      <w:pPr>
        <w:rPr>
          <w:b/>
          <w:bCs/>
          <w:sz w:val="24"/>
          <w:szCs w:val="24"/>
        </w:rPr>
      </w:pPr>
    </w:p>
    <w:p w14:paraId="1BF5A6F9" w14:textId="77777777" w:rsidR="0053402E" w:rsidRDefault="0053402E" w:rsidP="0053402E">
      <w:pPr>
        <w:rPr>
          <w:b/>
          <w:bCs/>
          <w:sz w:val="24"/>
          <w:szCs w:val="24"/>
        </w:rPr>
      </w:pPr>
    </w:p>
    <w:p w14:paraId="3A1360FE" w14:textId="77777777" w:rsidR="0053402E" w:rsidRDefault="0053402E" w:rsidP="0053402E">
      <w:pPr>
        <w:rPr>
          <w:b/>
          <w:bCs/>
          <w:sz w:val="24"/>
          <w:szCs w:val="24"/>
        </w:rPr>
      </w:pPr>
    </w:p>
    <w:p w14:paraId="147CD581" w14:textId="77777777" w:rsidR="0053402E" w:rsidRDefault="0053402E" w:rsidP="0053402E">
      <w:pPr>
        <w:rPr>
          <w:b/>
          <w:bCs/>
          <w:sz w:val="24"/>
          <w:szCs w:val="24"/>
        </w:rPr>
      </w:pPr>
    </w:p>
    <w:p w14:paraId="1417788D" w14:textId="77777777" w:rsidR="0053402E" w:rsidRDefault="0053402E" w:rsidP="0053402E">
      <w:pPr>
        <w:rPr>
          <w:b/>
          <w:bCs/>
          <w:sz w:val="24"/>
          <w:szCs w:val="24"/>
        </w:rPr>
      </w:pPr>
    </w:p>
    <w:p w14:paraId="63788606" w14:textId="77777777" w:rsidR="0053402E" w:rsidRPr="00767F73" w:rsidRDefault="0053402E" w:rsidP="0053402E">
      <w:pPr>
        <w:numPr>
          <w:ilvl w:val="0"/>
          <w:numId w:val="4"/>
        </w:numPr>
        <w:ind w:left="284" w:hanging="568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>DIAGNOSTICO GENERAL</w:t>
      </w:r>
    </w:p>
    <w:p w14:paraId="11F9573D" w14:textId="77777777" w:rsidR="003E616F" w:rsidRDefault="003E616F" w:rsidP="003E616F">
      <w:pPr>
        <w:pStyle w:val="Prrafodelista"/>
        <w:ind w:left="1080"/>
        <w:jc w:val="both"/>
      </w:pPr>
      <w:r>
        <w:t>La Dirección de Padrón y Licencias al inicio de la actual administración recibió los bienes materiales y recursos tecnológicos en estado funcional, con la observación de que algunos equipos ya estaban dados de baja de esta dependencia y no se habían retirado.</w:t>
      </w:r>
    </w:p>
    <w:p w14:paraId="25948512" w14:textId="77777777" w:rsidR="003E616F" w:rsidRDefault="003E616F" w:rsidP="003E616F">
      <w:pPr>
        <w:pStyle w:val="Prrafodelista"/>
        <w:ind w:left="1080"/>
        <w:jc w:val="both"/>
      </w:pPr>
      <w:r>
        <w:t>Con el equipo y material recibido estamos brindando la atención a los contribuyentes que solicitan obtener una licencia o permiso para poder trabajar de una manera formal y de esta manera poder disminuir el comercio informal.</w:t>
      </w:r>
    </w:p>
    <w:p w14:paraId="21BA74FD" w14:textId="77777777" w:rsidR="0053402E" w:rsidRPr="00767F73" w:rsidRDefault="0053402E" w:rsidP="0053402E">
      <w:pPr>
        <w:rPr>
          <w:b/>
          <w:bCs/>
          <w:sz w:val="24"/>
          <w:szCs w:val="24"/>
        </w:rPr>
      </w:pPr>
    </w:p>
    <w:p w14:paraId="0926DB77" w14:textId="416B6919" w:rsidR="0053402E" w:rsidRDefault="0053402E" w:rsidP="0053402E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Misión</w:t>
      </w:r>
    </w:p>
    <w:p w14:paraId="590BF407" w14:textId="77777777" w:rsidR="001C3462" w:rsidRPr="001C3462" w:rsidRDefault="001C3462" w:rsidP="001C3462">
      <w:pPr>
        <w:pStyle w:val="Prrafodelista"/>
        <w:ind w:left="720"/>
        <w:jc w:val="both"/>
        <w:rPr>
          <w:b/>
          <w:bCs/>
        </w:rPr>
      </w:pPr>
      <w:r w:rsidRPr="001C3462">
        <w:rPr>
          <w:b/>
          <w:bCs/>
        </w:rPr>
        <w:t>Derivado de nuestras funciones tenemos la misión de proporcionar información clara y oportuna a los contribuyentes con la finalidad de que puedan obtener su licencia o permiso para desarrollar su actividad económica de una manera formal.</w:t>
      </w:r>
    </w:p>
    <w:p w14:paraId="50ABB90D" w14:textId="77777777" w:rsidR="001C3462" w:rsidRPr="00767F73" w:rsidRDefault="001C3462" w:rsidP="001C3462">
      <w:pPr>
        <w:ind w:left="720"/>
        <w:rPr>
          <w:b/>
          <w:bCs/>
          <w:sz w:val="24"/>
          <w:szCs w:val="24"/>
        </w:rPr>
      </w:pPr>
    </w:p>
    <w:p w14:paraId="32BE17A2" w14:textId="77777777" w:rsidR="0053402E" w:rsidRPr="00767F73" w:rsidRDefault="0053402E" w:rsidP="0053402E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Visión</w:t>
      </w:r>
    </w:p>
    <w:p w14:paraId="7C719B4E" w14:textId="77777777" w:rsidR="001C3462" w:rsidRPr="001C3462" w:rsidRDefault="001C3462" w:rsidP="001C3462">
      <w:pPr>
        <w:pStyle w:val="Prrafodelista"/>
        <w:ind w:left="720"/>
        <w:jc w:val="both"/>
        <w:rPr>
          <w:b/>
          <w:bCs/>
        </w:rPr>
      </w:pPr>
      <w:r w:rsidRPr="001C3462">
        <w:rPr>
          <w:b/>
          <w:bCs/>
        </w:rPr>
        <w:t xml:space="preserve">Esta dirección pretende realizar las acciones correspondientes con el propósito de que toda persona que pretenda realizar una actividad de comercio o servicio, realice los trámites para poder obtener su licencia o permiso </w:t>
      </w:r>
    </w:p>
    <w:p w14:paraId="419D6C8E" w14:textId="77777777" w:rsidR="0053402E" w:rsidRPr="00767F73" w:rsidRDefault="0053402E" w:rsidP="0053402E">
      <w:pPr>
        <w:ind w:left="720"/>
        <w:rPr>
          <w:b/>
          <w:bCs/>
          <w:sz w:val="24"/>
          <w:szCs w:val="24"/>
        </w:rPr>
      </w:pPr>
    </w:p>
    <w:p w14:paraId="4F5A6119" w14:textId="77777777" w:rsidR="0053402E" w:rsidRPr="00767F73" w:rsidRDefault="0053402E" w:rsidP="0053402E">
      <w:pPr>
        <w:ind w:left="720"/>
        <w:rPr>
          <w:b/>
          <w:bCs/>
          <w:sz w:val="24"/>
          <w:szCs w:val="24"/>
        </w:rPr>
      </w:pPr>
    </w:p>
    <w:p w14:paraId="594BC9EE" w14:textId="4DD5DF74" w:rsidR="0053402E" w:rsidRDefault="0053402E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20EA5250" w14:textId="5864937D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257B06BE" w14:textId="7BBE62D0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51E1C3D1" w14:textId="5D220550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7D32A679" w14:textId="1B297D0D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21AF1066" w14:textId="5414E721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40F3C12B" w14:textId="624662D7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414AB23D" w14:textId="69A4A9B8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6D0FF6B2" w14:textId="1877F85D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4D7FB843" w14:textId="37CCD02F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475B7FDA" w14:textId="1C44B3CD" w:rsidR="00DB162D" w:rsidRDefault="00DB162D" w:rsidP="0053402E">
      <w:pPr>
        <w:pStyle w:val="Prrafodelista"/>
        <w:ind w:left="0"/>
        <w:rPr>
          <w:b/>
          <w:bCs/>
          <w:sz w:val="24"/>
          <w:szCs w:val="24"/>
        </w:rPr>
      </w:pPr>
    </w:p>
    <w:p w14:paraId="4B8EA519" w14:textId="5B89BE52" w:rsidR="0053402E" w:rsidRPr="00767F73" w:rsidRDefault="0053402E" w:rsidP="0053402E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 xml:space="preserve">Organigrama de la </w:t>
      </w:r>
      <w:r w:rsidR="003B79A6" w:rsidRPr="003B79A6">
        <w:rPr>
          <w:b/>
          <w:bCs/>
          <w:sz w:val="24"/>
          <w:szCs w:val="24"/>
        </w:rPr>
        <w:t>Dirección de Padrón y Licencias</w:t>
      </w:r>
    </w:p>
    <w:p w14:paraId="3A6090AA" w14:textId="77777777" w:rsidR="0053402E" w:rsidRPr="00767F73" w:rsidRDefault="0053402E" w:rsidP="0053402E">
      <w:pPr>
        <w:ind w:left="720"/>
        <w:rPr>
          <w:b/>
          <w:bCs/>
          <w:sz w:val="24"/>
          <w:szCs w:val="24"/>
        </w:rPr>
      </w:pPr>
    </w:p>
    <w:p w14:paraId="6B0A2A8E" w14:textId="77777777" w:rsidR="00172629" w:rsidRDefault="00172629" w:rsidP="00172629">
      <w:pPr>
        <w:jc w:val="center"/>
        <w:rPr>
          <w:b/>
          <w:bCs/>
        </w:rPr>
      </w:pPr>
      <w:r>
        <w:rPr>
          <w:b/>
          <w:bCs/>
        </w:rPr>
        <w:t>DIRECCIÓN DE PADRÓN Y LICENCIAS</w:t>
      </w:r>
    </w:p>
    <w:p w14:paraId="000F81C6" w14:textId="77777777" w:rsidR="00172629" w:rsidRDefault="00172629" w:rsidP="00172629">
      <w:pPr>
        <w:jc w:val="center"/>
        <w:rPr>
          <w:b/>
          <w:bCs/>
        </w:rPr>
      </w:pPr>
    </w:p>
    <w:p w14:paraId="259AA8C5" w14:textId="6DF249E4" w:rsidR="0053402E" w:rsidRPr="00767F73" w:rsidRDefault="00172629" w:rsidP="00172629">
      <w:pPr>
        <w:pStyle w:val="Prrafodelista"/>
        <w:ind w:left="-851"/>
        <w:rPr>
          <w:b/>
          <w:bCs/>
          <w:sz w:val="24"/>
          <w:szCs w:val="24"/>
        </w:rPr>
      </w:pPr>
      <w:r>
        <w:object w:dxaOrig="9916" w:dyaOrig="8715" w14:anchorId="1C28F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35.75pt" o:ole="">
            <v:imagedata r:id="rId10" o:title=""/>
          </v:shape>
          <o:OLEObject Type="Embed" ProgID="Visio.Drawing.15" ShapeID="_x0000_i1025" DrawAspect="Content" ObjectID="_1738061063" r:id="rId11"/>
        </w:object>
      </w:r>
    </w:p>
    <w:p w14:paraId="39494D55" w14:textId="77777777" w:rsidR="0053402E" w:rsidRPr="00767F73" w:rsidRDefault="0053402E" w:rsidP="0053402E">
      <w:pPr>
        <w:rPr>
          <w:b/>
          <w:bCs/>
          <w:sz w:val="24"/>
          <w:szCs w:val="24"/>
        </w:rPr>
      </w:pPr>
    </w:p>
    <w:p w14:paraId="4C287F75" w14:textId="77777777" w:rsidR="0053402E" w:rsidRPr="00767F73" w:rsidRDefault="0053402E" w:rsidP="0053402E">
      <w:pPr>
        <w:rPr>
          <w:b/>
          <w:bCs/>
          <w:sz w:val="24"/>
          <w:szCs w:val="24"/>
        </w:rPr>
      </w:pPr>
    </w:p>
    <w:p w14:paraId="7803BB9B" w14:textId="77777777" w:rsidR="00DB162D" w:rsidRDefault="00DB162D" w:rsidP="0053402E">
      <w:pPr>
        <w:rPr>
          <w:b/>
          <w:bCs/>
          <w:sz w:val="24"/>
          <w:szCs w:val="24"/>
        </w:rPr>
      </w:pPr>
    </w:p>
    <w:p w14:paraId="5A2729A6" w14:textId="77777777" w:rsidR="00DB162D" w:rsidRDefault="00DB162D" w:rsidP="0053402E">
      <w:pPr>
        <w:rPr>
          <w:b/>
          <w:bCs/>
          <w:sz w:val="24"/>
          <w:szCs w:val="24"/>
        </w:rPr>
      </w:pPr>
    </w:p>
    <w:p w14:paraId="48AE9394" w14:textId="424131FA" w:rsidR="0053402E" w:rsidRDefault="0053402E" w:rsidP="0053402E">
      <w:p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lastRenderedPageBreak/>
        <w:t>OBJETIVO GENERAL DEL PROGRAMA</w:t>
      </w:r>
    </w:p>
    <w:p w14:paraId="6C607A11" w14:textId="77777777" w:rsidR="0053402E" w:rsidRDefault="0053402E" w:rsidP="0053402E">
      <w:pPr>
        <w:ind w:firstLine="708"/>
        <w:rPr>
          <w:sz w:val="24"/>
          <w:szCs w:val="24"/>
        </w:rPr>
      </w:pPr>
    </w:p>
    <w:p w14:paraId="4C37CE31" w14:textId="030F1CB1" w:rsidR="0053402E" w:rsidRDefault="004B19ED" w:rsidP="001D4D9E">
      <w:pPr>
        <w:jc w:val="both"/>
        <w:sectPr w:rsidR="0053402E">
          <w:headerReference w:type="default" r:id="rId12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>
        <w:t>LA DIRECCION DE PADRON Y LICENCIA</w:t>
      </w:r>
      <w:r w:rsidR="001D4D9E">
        <w:t>S</w:t>
      </w:r>
      <w:r>
        <w:t xml:space="preserve"> TIENE COMO OBJETIVO GENERAL </w:t>
      </w:r>
      <w:r w:rsidR="001D4D9E">
        <w:t>PONER</w:t>
      </w:r>
      <w:r>
        <w:t xml:space="preserve"> A DISPOSICION DE LOS CONTRIBUYENTES </w:t>
      </w:r>
      <w:r w:rsidR="001D4D9E">
        <w:t>INFORMACION CLARA Y CORRECTA DE LOS REQUISITOS NECESARIOS QUE DEBEN DE TENER PARA REALIZAR SU TRAMITE CORRESPONDIENTE Y PODER OBTENER SU LICENCIA O PERMISO,PARA DESARROLLAR SU ACTIVIDAD ECONOMICA DE UNA MANERA FORMAL</w:t>
      </w:r>
      <w:r>
        <w:t xml:space="preserve">    </w:t>
      </w:r>
    </w:p>
    <w:p w14:paraId="13EE1CEC" w14:textId="275FA97E" w:rsidR="0053402E" w:rsidRDefault="0053402E" w:rsidP="0053402E"/>
    <w:tbl>
      <w:tblPr>
        <w:tblStyle w:val="Tablaconcuadrcula"/>
        <w:tblpPr w:leftFromText="141" w:rightFromText="141" w:vertAnchor="page" w:horzAnchor="margin" w:tblpXSpec="center" w:tblpY="1348"/>
        <w:tblW w:w="16864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603"/>
        <w:gridCol w:w="2511"/>
        <w:gridCol w:w="5245"/>
        <w:gridCol w:w="1559"/>
        <w:gridCol w:w="992"/>
        <w:gridCol w:w="1985"/>
        <w:gridCol w:w="3969"/>
      </w:tblGrid>
      <w:tr w:rsidR="0053402E" w:rsidRPr="005C3E24" w14:paraId="4E1F4F1E" w14:textId="77777777" w:rsidTr="0093052C">
        <w:trPr>
          <w:trHeight w:val="211"/>
        </w:trPr>
        <w:tc>
          <w:tcPr>
            <w:tcW w:w="168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733EDFDE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INFORMACI</w:t>
            </w:r>
            <w:r>
              <w:rPr>
                <w:rFonts w:cstheme="minorHAnsi"/>
                <w:b/>
                <w:bCs/>
              </w:rPr>
              <w:t>Ó</w:t>
            </w:r>
            <w:r w:rsidRPr="005C3E24">
              <w:rPr>
                <w:rFonts w:cstheme="minorHAnsi"/>
                <w:b/>
                <w:bCs/>
              </w:rPr>
              <w:t>N GENERAL</w:t>
            </w:r>
          </w:p>
        </w:tc>
      </w:tr>
      <w:tr w:rsidR="0053402E" w:rsidRPr="005C3E24" w14:paraId="58F84877" w14:textId="77777777" w:rsidTr="0093052C">
        <w:trPr>
          <w:trHeight w:val="444"/>
        </w:trPr>
        <w:tc>
          <w:tcPr>
            <w:tcW w:w="128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22B1B53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 xml:space="preserve">Unidad Administrativa responsable:   </w:t>
            </w:r>
            <w:r w:rsidRPr="005C3E24">
              <w:rPr>
                <w:rFonts w:cstheme="minorHAnsi"/>
                <w:color w:val="000000"/>
              </w:rPr>
              <w:t>DIRECCI</w:t>
            </w:r>
            <w:r>
              <w:rPr>
                <w:rFonts w:cstheme="minorHAnsi"/>
                <w:color w:val="000000"/>
              </w:rPr>
              <w:t>Ó</w:t>
            </w:r>
            <w:r w:rsidRPr="005C3E24">
              <w:rPr>
                <w:rFonts w:cstheme="minorHAnsi"/>
                <w:color w:val="000000"/>
              </w:rPr>
              <w:t>N DE PADR</w:t>
            </w:r>
            <w:r>
              <w:rPr>
                <w:rFonts w:cstheme="minorHAnsi"/>
                <w:color w:val="000000"/>
              </w:rPr>
              <w:t>Ó</w:t>
            </w:r>
            <w:r w:rsidRPr="005C3E24">
              <w:rPr>
                <w:rFonts w:cstheme="minorHAnsi"/>
                <w:color w:val="000000"/>
              </w:rPr>
              <w:t>N Y LICENCIAS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AC4086E" w14:textId="77777777" w:rsidR="0053402E" w:rsidRPr="005C3E24" w:rsidRDefault="0053402E" w:rsidP="0093052C">
            <w:pPr>
              <w:rPr>
                <w:rFonts w:cstheme="minorHAnsi"/>
                <w:color w:val="000000"/>
              </w:rPr>
            </w:pPr>
            <w:r w:rsidRPr="005C3E24">
              <w:rPr>
                <w:rFonts w:cstheme="minorHAnsi"/>
                <w:b/>
                <w:bCs/>
              </w:rPr>
              <w:t xml:space="preserve"> Eje Rector:</w:t>
            </w:r>
            <w:r w:rsidRPr="005C3E24">
              <w:rPr>
                <w:rFonts w:cstheme="minorHAnsi"/>
                <w:color w:val="000000"/>
              </w:rPr>
              <w:t xml:space="preserve">    Eje 3. Prosperidad y economía Incluyente.</w:t>
            </w:r>
          </w:p>
          <w:p w14:paraId="7D845686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</w:p>
        </w:tc>
      </w:tr>
      <w:tr w:rsidR="0053402E" w:rsidRPr="005C3E24" w14:paraId="6660FB84" w14:textId="77777777" w:rsidTr="0093052C">
        <w:trPr>
          <w:trHeight w:val="211"/>
        </w:trPr>
        <w:tc>
          <w:tcPr>
            <w:tcW w:w="168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800EBC0" w14:textId="77777777" w:rsidR="0053402E" w:rsidRPr="00A633BA" w:rsidRDefault="0053402E" w:rsidP="0093052C">
            <w:pPr>
              <w:rPr>
                <w:rFonts w:cstheme="minorHAnsi"/>
                <w:color w:val="000000"/>
              </w:rPr>
            </w:pPr>
            <w:r w:rsidRPr="005C3E24">
              <w:rPr>
                <w:rFonts w:cstheme="minorHAnsi"/>
                <w:b/>
                <w:bCs/>
              </w:rPr>
              <w:t>Objetivo Estratégico:</w:t>
            </w:r>
            <w:r w:rsidRPr="005C3E24">
              <w:rPr>
                <w:rFonts w:cstheme="minorHAnsi"/>
                <w:color w:val="000000"/>
              </w:rPr>
              <w:t xml:space="preserve">  </w:t>
            </w:r>
            <w:r w:rsidRPr="00A633BA">
              <w:rPr>
                <w:rFonts w:cstheme="minorHAnsi"/>
                <w:color w:val="000000"/>
              </w:rPr>
              <w:t>Economía municipal activa y competitiva, mediante la innovación y diversificación productiva, que considere la inclusión de todos los segmentos de la sociedad, especialmente a las personas más desfavorecidas, y distribuya los beneficios de la prosperidad de manera más equitativa, en la consolidación del destino turístico.</w:t>
            </w:r>
          </w:p>
        </w:tc>
      </w:tr>
      <w:tr w:rsidR="0053402E" w:rsidRPr="005C3E24" w14:paraId="0034543D" w14:textId="77777777" w:rsidTr="0093052C">
        <w:trPr>
          <w:trHeight w:val="211"/>
        </w:trPr>
        <w:tc>
          <w:tcPr>
            <w:tcW w:w="168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19DDDD5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Nombre del Programa Presupuestario</w:t>
            </w:r>
            <w:r w:rsidRPr="005C3E24">
              <w:rPr>
                <w:rFonts w:cstheme="minorHAnsi"/>
              </w:rPr>
              <w:t xml:space="preserve"> </w:t>
            </w:r>
            <w:r w:rsidRPr="005C3E24">
              <w:rPr>
                <w:rFonts w:cstheme="minorHAnsi"/>
                <w:color w:val="000000"/>
              </w:rPr>
              <w:t xml:space="preserve">     COMERCIO ORDENADO</w:t>
            </w:r>
          </w:p>
          <w:p w14:paraId="1053F6EB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</w:p>
        </w:tc>
      </w:tr>
      <w:tr w:rsidR="0053402E" w:rsidRPr="005C3E24" w14:paraId="5C46DD1E" w14:textId="77777777" w:rsidTr="0093052C">
        <w:trPr>
          <w:trHeight w:val="211"/>
        </w:trPr>
        <w:tc>
          <w:tcPr>
            <w:tcW w:w="168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2906AD8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 xml:space="preserve">Propósito. </w:t>
            </w:r>
            <w:r w:rsidRPr="005C3E24">
              <w:rPr>
                <w:rFonts w:cstheme="minorHAnsi"/>
              </w:rPr>
              <w:t xml:space="preserve"> </w:t>
            </w:r>
            <w:r w:rsidRPr="005C3E24">
              <w:rPr>
                <w:rFonts w:cstheme="minorHAnsi"/>
                <w:color w:val="000000"/>
              </w:rPr>
              <w:t xml:space="preserve"> Los habitantes de Puerto Vallarta reciben Licencias y Permisos para ejercer la actividad comercial de manera ordenada</w:t>
            </w:r>
            <w:r>
              <w:rPr>
                <w:rFonts w:cstheme="minorHAnsi"/>
                <w:color w:val="000000"/>
              </w:rPr>
              <w:t>.</w:t>
            </w:r>
            <w:r w:rsidRPr="005C3E24">
              <w:rPr>
                <w:rFonts w:cstheme="minorHAnsi"/>
                <w:color w:val="000000"/>
              </w:rPr>
              <w:t xml:space="preserve"> </w:t>
            </w:r>
          </w:p>
          <w:p w14:paraId="295FD3A3" w14:textId="77777777" w:rsidR="0053402E" w:rsidRPr="005C3E24" w:rsidRDefault="0053402E" w:rsidP="0093052C">
            <w:pPr>
              <w:rPr>
                <w:rFonts w:cstheme="minorHAnsi"/>
                <w:b/>
                <w:bCs/>
              </w:rPr>
            </w:pPr>
          </w:p>
        </w:tc>
      </w:tr>
      <w:tr w:rsidR="0053402E" w:rsidRPr="005C3E24" w14:paraId="3EC628BC" w14:textId="77777777" w:rsidTr="0093052C">
        <w:trPr>
          <w:trHeight w:val="211"/>
        </w:trPr>
        <w:tc>
          <w:tcPr>
            <w:tcW w:w="109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59DBDFD" w14:textId="77777777" w:rsidR="0053402E" w:rsidRPr="005C3E24" w:rsidRDefault="0053402E" w:rsidP="0093052C">
            <w:pPr>
              <w:rPr>
                <w:rFonts w:cstheme="minorHAnsi"/>
              </w:rPr>
            </w:pPr>
            <w:r w:rsidRPr="005C3E24">
              <w:rPr>
                <w:rFonts w:cstheme="minorHAnsi"/>
              </w:rPr>
              <w:t xml:space="preserve">                                      DESGLOSE DE PROGRAMAS: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F8E5094" w14:textId="77777777" w:rsidR="0053402E" w:rsidRPr="005C3E24" w:rsidRDefault="0053402E" w:rsidP="0093052C">
            <w:pPr>
              <w:jc w:val="center"/>
              <w:rPr>
                <w:rFonts w:cstheme="minorHAnsi"/>
              </w:rPr>
            </w:pPr>
            <w:r w:rsidRPr="005C3E24">
              <w:rPr>
                <w:rFonts w:cstheme="minorHAnsi"/>
              </w:rPr>
              <w:t>PRESUPUEST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01B6040D" w14:textId="77777777" w:rsidR="0053402E" w:rsidRPr="005C3E24" w:rsidRDefault="0053402E" w:rsidP="0093052C">
            <w:pPr>
              <w:rPr>
                <w:rFonts w:cstheme="minorHAnsi"/>
              </w:rPr>
            </w:pPr>
          </w:p>
        </w:tc>
      </w:tr>
      <w:tr w:rsidR="0053402E" w:rsidRPr="005C3E24" w14:paraId="7019EE36" w14:textId="77777777" w:rsidTr="0093052C">
        <w:trPr>
          <w:trHeight w:val="614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58F1D" w14:textId="77777777" w:rsidR="0053402E" w:rsidRPr="005C3E24" w:rsidRDefault="0053402E" w:rsidP="0093052C">
            <w:pPr>
              <w:rPr>
                <w:rFonts w:cstheme="minorHAnsi"/>
              </w:rPr>
            </w:pPr>
            <w:r w:rsidRPr="005C3E24">
              <w:rPr>
                <w:rFonts w:cstheme="minorHAnsi"/>
              </w:rPr>
              <w:t>No.</w:t>
            </w:r>
          </w:p>
        </w:tc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01BB4" w14:textId="0A32BF7E" w:rsidR="0053402E" w:rsidRPr="005C3E24" w:rsidRDefault="001D4D9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C</w:t>
            </w:r>
            <w:r w:rsidR="0053402E" w:rsidRPr="005C3E24">
              <w:rPr>
                <w:rFonts w:cstheme="minorHAnsi"/>
                <w:b/>
                <w:bCs/>
              </w:rPr>
              <w:t>omponente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3D63B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E696F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F6C31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555E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Monto Aprobad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B3A8" w14:textId="77777777" w:rsidR="0053402E" w:rsidRPr="005C3E24" w:rsidRDefault="0053402E" w:rsidP="0093052C">
            <w:pPr>
              <w:jc w:val="center"/>
              <w:rPr>
                <w:rFonts w:cstheme="minorHAnsi"/>
                <w:b/>
                <w:bCs/>
              </w:rPr>
            </w:pPr>
            <w:r w:rsidRPr="005C3E24">
              <w:rPr>
                <w:rFonts w:cstheme="minorHAnsi"/>
                <w:b/>
                <w:bCs/>
              </w:rPr>
              <w:t>Comentarios</w:t>
            </w:r>
          </w:p>
        </w:tc>
      </w:tr>
      <w:tr w:rsidR="0053402E" w:rsidRPr="005C3E24" w14:paraId="11D5B61C" w14:textId="77777777" w:rsidTr="0093052C">
        <w:tblPrEx>
          <w:tblCellMar>
            <w:left w:w="70" w:type="dxa"/>
            <w:right w:w="70" w:type="dxa"/>
          </w:tblCellMar>
        </w:tblPrEx>
        <w:trPr>
          <w:trHeight w:val="587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7C53" w14:textId="77777777" w:rsidR="0053402E" w:rsidRPr="005C3E24" w:rsidRDefault="0053402E" w:rsidP="0093052C">
            <w:pPr>
              <w:rPr>
                <w:rFonts w:cstheme="minorHAnsi"/>
              </w:rPr>
            </w:pPr>
            <w:r w:rsidRPr="005C3E24">
              <w:rPr>
                <w:rFonts w:cstheme="minorHAnsi"/>
              </w:rPr>
              <w:t>1</w:t>
            </w:r>
          </w:p>
        </w:tc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25132" w14:textId="77777777" w:rsidR="0053402E" w:rsidRPr="005C3E24" w:rsidRDefault="0053402E" w:rsidP="0093052C">
            <w:pPr>
              <w:jc w:val="both"/>
              <w:rPr>
                <w:rFonts w:cstheme="minorHAnsi"/>
                <w:color w:val="000000"/>
              </w:rPr>
            </w:pPr>
            <w:r w:rsidRPr="005C3E24">
              <w:rPr>
                <w:rFonts w:cstheme="minorHAnsi"/>
                <w:color w:val="000000"/>
              </w:rPr>
              <w:t>N/A.</w:t>
            </w:r>
          </w:p>
          <w:p w14:paraId="12E1CB3A" w14:textId="77777777" w:rsidR="0053402E" w:rsidRPr="005C3E24" w:rsidRDefault="0053402E" w:rsidP="0093052C">
            <w:pPr>
              <w:jc w:val="both"/>
              <w:rPr>
                <w:rFonts w:cstheme="minorHAnsi"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1E4C" w14:textId="77777777" w:rsidR="0053402E" w:rsidRPr="005C3E24" w:rsidRDefault="0053402E" w:rsidP="0093052C">
            <w:pPr>
              <w:jc w:val="both"/>
              <w:rPr>
                <w:rFonts w:cstheme="minorHAnsi"/>
                <w:color w:val="000000"/>
              </w:rPr>
            </w:pPr>
            <w:r w:rsidRPr="005C3E24">
              <w:rPr>
                <w:rFonts w:cstheme="minorHAnsi"/>
                <w:color w:val="000000"/>
              </w:rPr>
              <w:t>Porcentajes de trámites de la Dirección de Padrón y Licencias</w:t>
            </w:r>
          </w:p>
          <w:p w14:paraId="191D4C96" w14:textId="77777777" w:rsidR="0053402E" w:rsidRPr="005C3E24" w:rsidRDefault="0053402E" w:rsidP="0093052C">
            <w:pPr>
              <w:jc w:val="both"/>
              <w:rPr>
                <w:rFonts w:cstheme="minorHAnsi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DD74" w14:textId="77777777" w:rsidR="0053402E" w:rsidRPr="005C3E24" w:rsidRDefault="0053402E" w:rsidP="0093052C">
            <w:pPr>
              <w:jc w:val="center"/>
              <w:rPr>
                <w:rFonts w:cstheme="minorHAnsi"/>
              </w:rPr>
            </w:pPr>
            <w:r w:rsidRPr="005C3E24">
              <w:rPr>
                <w:rFonts w:cstheme="minorHAnsi"/>
              </w:rPr>
              <w:t>porcentaj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F5F24" w14:textId="77777777" w:rsidR="0053402E" w:rsidRPr="005C3E24" w:rsidRDefault="0053402E" w:rsidP="0093052C">
            <w:pPr>
              <w:jc w:val="center"/>
              <w:rPr>
                <w:rFonts w:cstheme="minorHAnsi"/>
              </w:rPr>
            </w:pPr>
            <w:r w:rsidRPr="005C3E24">
              <w:rPr>
                <w:rFonts w:cstheme="minorHAnsi"/>
              </w:rPr>
              <w:t>90%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C42A" w14:textId="0C5F0D78" w:rsidR="0053402E" w:rsidRPr="005C3E24" w:rsidRDefault="00253E65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$ 163,650.0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F622B" w14:textId="77777777" w:rsidR="0053402E" w:rsidRPr="005C3E24" w:rsidRDefault="0053402E" w:rsidP="0093052C">
            <w:pPr>
              <w:rPr>
                <w:rFonts w:cstheme="minorHAnsi"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X="274" w:tblpY="303"/>
        <w:tblW w:w="1672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5533"/>
        <w:gridCol w:w="1559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426"/>
        <w:gridCol w:w="283"/>
        <w:gridCol w:w="851"/>
        <w:gridCol w:w="1134"/>
        <w:gridCol w:w="708"/>
        <w:gridCol w:w="3393"/>
      </w:tblGrid>
      <w:tr w:rsidR="0053402E" w:rsidRPr="009141A5" w14:paraId="54B6193C" w14:textId="77777777" w:rsidTr="0093052C">
        <w:trPr>
          <w:trHeight w:val="232"/>
        </w:trPr>
        <w:tc>
          <w:tcPr>
            <w:tcW w:w="16722" w:type="dxa"/>
            <w:gridSpan w:val="18"/>
          </w:tcPr>
          <w:p w14:paraId="0318425A" w14:textId="77777777" w:rsidR="0053402E" w:rsidRPr="009141A5" w:rsidRDefault="0053402E" w:rsidP="0093052C">
            <w:pPr>
              <w:jc w:val="center"/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9141A5">
              <w:rPr>
                <w:rFonts w:cstheme="minorHAnsi"/>
                <w:b/>
                <w:bCs/>
              </w:rPr>
              <w:t>N DE ACTIVIDADES</w:t>
            </w:r>
          </w:p>
        </w:tc>
      </w:tr>
      <w:tr w:rsidR="0053402E" w:rsidRPr="009141A5" w14:paraId="73F74BA8" w14:textId="77777777" w:rsidTr="0093052C">
        <w:trPr>
          <w:trHeight w:val="304"/>
        </w:trPr>
        <w:tc>
          <w:tcPr>
            <w:tcW w:w="10636" w:type="dxa"/>
            <w:gridSpan w:val="14"/>
          </w:tcPr>
          <w:p w14:paraId="68F308E2" w14:textId="1BE79A13" w:rsidR="0053402E" w:rsidRPr="009141A5" w:rsidRDefault="003C3259" w:rsidP="001D4D9E">
            <w:pPr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Propósito;</w:t>
            </w:r>
            <w:r w:rsidRPr="009141A5">
              <w:rPr>
                <w:rFonts w:cstheme="minorHAnsi"/>
              </w:rPr>
              <w:t xml:space="preserve"> </w:t>
            </w:r>
            <w:r w:rsidRPr="005C3E24">
              <w:rPr>
                <w:rFonts w:cstheme="minorHAnsi"/>
                <w:color w:val="000000"/>
              </w:rPr>
              <w:t xml:space="preserve">Los </w:t>
            </w:r>
            <w:r w:rsidR="001D4D9E">
              <w:rPr>
                <w:rFonts w:cstheme="minorHAnsi"/>
                <w:color w:val="000000"/>
              </w:rPr>
              <w:t>Contribuyentes</w:t>
            </w:r>
            <w:r w:rsidRPr="005C3E24">
              <w:rPr>
                <w:rFonts w:cstheme="minorHAnsi"/>
                <w:color w:val="000000"/>
              </w:rPr>
              <w:t xml:space="preserve"> de Puerto Vallarta reciben Licencias y Permisos para ejercer la actividad comercial de manera ordenada</w:t>
            </w:r>
            <w:r>
              <w:rPr>
                <w:rFonts w:cstheme="minorHAnsi"/>
                <w:color w:val="000000"/>
              </w:rPr>
              <w:t>.</w:t>
            </w:r>
          </w:p>
        </w:tc>
        <w:tc>
          <w:tcPr>
            <w:tcW w:w="2693" w:type="dxa"/>
            <w:gridSpan w:val="3"/>
          </w:tcPr>
          <w:p w14:paraId="4EA8C122" w14:textId="77777777" w:rsidR="0053402E" w:rsidRPr="009141A5" w:rsidRDefault="0053402E" w:rsidP="0093052C">
            <w:pPr>
              <w:jc w:val="center"/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3393" w:type="dxa"/>
          </w:tcPr>
          <w:p w14:paraId="3B0618EF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53402E" w:rsidRPr="009141A5" w14:paraId="27BB21F4" w14:textId="77777777" w:rsidTr="0093052C">
        <w:trPr>
          <w:trHeight w:val="1088"/>
        </w:trPr>
        <w:tc>
          <w:tcPr>
            <w:tcW w:w="5533" w:type="dxa"/>
          </w:tcPr>
          <w:p w14:paraId="711E6D21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Actividades</w:t>
            </w:r>
          </w:p>
        </w:tc>
        <w:tc>
          <w:tcPr>
            <w:tcW w:w="1559" w:type="dxa"/>
          </w:tcPr>
          <w:p w14:paraId="374D89FE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Programadas</w:t>
            </w:r>
          </w:p>
        </w:tc>
        <w:tc>
          <w:tcPr>
            <w:tcW w:w="284" w:type="dxa"/>
          </w:tcPr>
          <w:p w14:paraId="34B3AA9E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Ene</w:t>
            </w:r>
          </w:p>
        </w:tc>
        <w:tc>
          <w:tcPr>
            <w:tcW w:w="283" w:type="dxa"/>
          </w:tcPr>
          <w:p w14:paraId="6BA544F7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Feb</w:t>
            </w:r>
          </w:p>
        </w:tc>
        <w:tc>
          <w:tcPr>
            <w:tcW w:w="284" w:type="dxa"/>
          </w:tcPr>
          <w:p w14:paraId="3E53A234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Mar</w:t>
            </w:r>
          </w:p>
        </w:tc>
        <w:tc>
          <w:tcPr>
            <w:tcW w:w="283" w:type="dxa"/>
          </w:tcPr>
          <w:p w14:paraId="29828314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Abr</w:t>
            </w:r>
          </w:p>
        </w:tc>
        <w:tc>
          <w:tcPr>
            <w:tcW w:w="284" w:type="dxa"/>
          </w:tcPr>
          <w:p w14:paraId="0EEB561C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May</w:t>
            </w:r>
          </w:p>
        </w:tc>
        <w:tc>
          <w:tcPr>
            <w:tcW w:w="283" w:type="dxa"/>
          </w:tcPr>
          <w:p w14:paraId="75531A5B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Jun</w:t>
            </w:r>
          </w:p>
        </w:tc>
        <w:tc>
          <w:tcPr>
            <w:tcW w:w="284" w:type="dxa"/>
          </w:tcPr>
          <w:p w14:paraId="1026F904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Jul</w:t>
            </w:r>
          </w:p>
        </w:tc>
        <w:tc>
          <w:tcPr>
            <w:tcW w:w="283" w:type="dxa"/>
          </w:tcPr>
          <w:p w14:paraId="422BCDEB" w14:textId="77777777" w:rsidR="0053402E" w:rsidRPr="009141A5" w:rsidRDefault="0053402E" w:rsidP="0093052C">
            <w:pPr>
              <w:rPr>
                <w:rFonts w:cstheme="minorHAnsi"/>
              </w:rPr>
            </w:pPr>
            <w:proofErr w:type="spellStart"/>
            <w:r w:rsidRPr="009141A5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284" w:type="dxa"/>
          </w:tcPr>
          <w:p w14:paraId="25878471" w14:textId="77777777" w:rsidR="0053402E" w:rsidRPr="009141A5" w:rsidRDefault="0053402E" w:rsidP="0093052C">
            <w:pPr>
              <w:rPr>
                <w:rFonts w:cstheme="minorHAnsi"/>
              </w:rPr>
            </w:pPr>
            <w:proofErr w:type="spellStart"/>
            <w:r w:rsidRPr="009141A5">
              <w:rPr>
                <w:rFonts w:cstheme="minorHAnsi"/>
              </w:rPr>
              <w:t>Sep</w:t>
            </w:r>
            <w:proofErr w:type="spellEnd"/>
            <w:r>
              <w:rPr>
                <w:rFonts w:cstheme="minorHAnsi"/>
              </w:rPr>
              <w:t xml:space="preserve"> </w:t>
            </w:r>
          </w:p>
        </w:tc>
        <w:tc>
          <w:tcPr>
            <w:tcW w:w="283" w:type="dxa"/>
          </w:tcPr>
          <w:p w14:paraId="5AF0B53F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Oct</w:t>
            </w:r>
          </w:p>
        </w:tc>
        <w:tc>
          <w:tcPr>
            <w:tcW w:w="426" w:type="dxa"/>
          </w:tcPr>
          <w:p w14:paraId="5F6615B1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Nov</w:t>
            </w:r>
          </w:p>
        </w:tc>
        <w:tc>
          <w:tcPr>
            <w:tcW w:w="283" w:type="dxa"/>
          </w:tcPr>
          <w:p w14:paraId="6A5AFF0A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Dic</w:t>
            </w:r>
          </w:p>
        </w:tc>
        <w:tc>
          <w:tcPr>
            <w:tcW w:w="851" w:type="dxa"/>
          </w:tcPr>
          <w:p w14:paraId="3FF7175F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Verde</w:t>
            </w:r>
          </w:p>
        </w:tc>
        <w:tc>
          <w:tcPr>
            <w:tcW w:w="1134" w:type="dxa"/>
          </w:tcPr>
          <w:p w14:paraId="05487134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Amarillo</w:t>
            </w:r>
          </w:p>
        </w:tc>
        <w:tc>
          <w:tcPr>
            <w:tcW w:w="708" w:type="dxa"/>
          </w:tcPr>
          <w:p w14:paraId="472B9BA0" w14:textId="77777777" w:rsidR="0053402E" w:rsidRPr="009141A5" w:rsidRDefault="0053402E" w:rsidP="0093052C">
            <w:pPr>
              <w:rPr>
                <w:rFonts w:cstheme="minorHAnsi"/>
              </w:rPr>
            </w:pPr>
            <w:r w:rsidRPr="009141A5">
              <w:rPr>
                <w:rFonts w:cstheme="minorHAnsi"/>
              </w:rPr>
              <w:t>Rojo</w:t>
            </w:r>
          </w:p>
        </w:tc>
        <w:tc>
          <w:tcPr>
            <w:tcW w:w="3393" w:type="dxa"/>
          </w:tcPr>
          <w:p w14:paraId="6EFE2AC1" w14:textId="77777777" w:rsidR="0053402E" w:rsidRPr="009141A5" w:rsidRDefault="0053402E" w:rsidP="0093052C">
            <w:pPr>
              <w:rPr>
                <w:rFonts w:cstheme="minorHAnsi"/>
              </w:rPr>
            </w:pPr>
          </w:p>
        </w:tc>
      </w:tr>
      <w:tr w:rsidR="00172629" w:rsidRPr="009141A5" w14:paraId="09F39AB0" w14:textId="77777777" w:rsidTr="0093052C">
        <w:trPr>
          <w:trHeight w:val="304"/>
        </w:trPr>
        <w:tc>
          <w:tcPr>
            <w:tcW w:w="5533" w:type="dxa"/>
          </w:tcPr>
          <w:p w14:paraId="51126096" w14:textId="3A456EF6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Licencias nuevas </w:t>
            </w:r>
          </w:p>
        </w:tc>
        <w:tc>
          <w:tcPr>
            <w:tcW w:w="1559" w:type="dxa"/>
          </w:tcPr>
          <w:p w14:paraId="49103741" w14:textId="6BB0DFBC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1300</w:t>
            </w:r>
          </w:p>
        </w:tc>
        <w:tc>
          <w:tcPr>
            <w:tcW w:w="284" w:type="dxa"/>
          </w:tcPr>
          <w:p w14:paraId="0E248D83" w14:textId="1BDBFD07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B558659" w14:textId="1FD8088B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B0FE12C" w14:textId="3DCC7BBC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B3E0A7B" w14:textId="68B3C0D3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1625050D" w14:textId="52F93D36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53F7AA6" w14:textId="3EAE234C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F50EB41" w14:textId="398CFCEA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E5DD1E4" w14:textId="70CF82D5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6049D0EC" w14:textId="63DB1FCF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AE0D750" w14:textId="686040E8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6EB0C8EA" w14:textId="4FA6F606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F18A356" w14:textId="533913AE" w:rsidR="00172629" w:rsidRPr="009141A5" w:rsidRDefault="00172629" w:rsidP="00172629">
            <w:pPr>
              <w:rPr>
                <w:rFonts w:cstheme="minorHAnsi"/>
              </w:rPr>
            </w:pPr>
            <w:r w:rsidRPr="00046AC9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3F3EC421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65F6EE11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4D17F856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2B9EE63E" w14:textId="446375B0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S DE VENTANILLA</w:t>
            </w:r>
          </w:p>
        </w:tc>
      </w:tr>
      <w:tr w:rsidR="00172629" w:rsidRPr="009141A5" w14:paraId="6C93067A" w14:textId="77777777" w:rsidTr="0093052C">
        <w:trPr>
          <w:trHeight w:val="322"/>
        </w:trPr>
        <w:tc>
          <w:tcPr>
            <w:tcW w:w="5533" w:type="dxa"/>
          </w:tcPr>
          <w:p w14:paraId="61821452" w14:textId="0261D93D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REFRENDO DE LICENCIAS</w:t>
            </w:r>
          </w:p>
        </w:tc>
        <w:tc>
          <w:tcPr>
            <w:tcW w:w="1559" w:type="dxa"/>
          </w:tcPr>
          <w:p w14:paraId="56528B71" w14:textId="683ECD5C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15000</w:t>
            </w:r>
          </w:p>
        </w:tc>
        <w:tc>
          <w:tcPr>
            <w:tcW w:w="284" w:type="dxa"/>
          </w:tcPr>
          <w:p w14:paraId="37BC5F58" w14:textId="2A501DE1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0A27F05" w14:textId="5E970632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4EFCAAC" w14:textId="62D5949D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E3ED284" w14:textId="36B32CD1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B1F0E55" w14:textId="12CB2957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175C0CE" w14:textId="16FDB929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1D723DDC" w14:textId="1EB52979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2BBDC0B" w14:textId="2704B6B0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BF55D0A" w14:textId="7AE14C76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EFF0BEB" w14:textId="303F327F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2979148F" w14:textId="0380EDB5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51671CA" w14:textId="042BFBBE" w:rsidR="00172629" w:rsidRPr="009141A5" w:rsidRDefault="00172629" w:rsidP="00172629">
            <w:pPr>
              <w:rPr>
                <w:rFonts w:cstheme="minorHAnsi"/>
              </w:rPr>
            </w:pPr>
            <w:r w:rsidRPr="00F3199F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691822EE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5E00E86A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63E1102F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4C36C792" w14:textId="5EECCAB9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S DE VENTANILLA</w:t>
            </w:r>
          </w:p>
        </w:tc>
      </w:tr>
      <w:tr w:rsidR="00172629" w:rsidRPr="009141A5" w14:paraId="48F40A7C" w14:textId="77777777" w:rsidTr="0093052C">
        <w:trPr>
          <w:trHeight w:val="304"/>
        </w:trPr>
        <w:tc>
          <w:tcPr>
            <w:tcW w:w="5533" w:type="dxa"/>
          </w:tcPr>
          <w:p w14:paraId="5F6C5960" w14:textId="01E23AA7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BAJAS</w:t>
            </w:r>
          </w:p>
        </w:tc>
        <w:tc>
          <w:tcPr>
            <w:tcW w:w="1559" w:type="dxa"/>
          </w:tcPr>
          <w:p w14:paraId="5AAD96CF" w14:textId="60A261D0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250</w:t>
            </w:r>
          </w:p>
        </w:tc>
        <w:tc>
          <w:tcPr>
            <w:tcW w:w="284" w:type="dxa"/>
          </w:tcPr>
          <w:p w14:paraId="507F625C" w14:textId="4F39A0B0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1ED311F" w14:textId="7FD40F78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38259F6" w14:textId="07180D74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AC21B30" w14:textId="49AC3710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39A0511" w14:textId="4667C68A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6C0FDC5" w14:textId="7E7214B4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74D448ED" w14:textId="15BDCA5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EFEAE8D" w14:textId="2D7BE37A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B7B13D7" w14:textId="6CA45673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1BB4F6ED" w14:textId="7AF534A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08719115" w14:textId="193D3719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7D781D6" w14:textId="736C16C9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719CB2D9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2386334F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6E6B1691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1D4DB3B6" w14:textId="268DF79E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S DE VENTANILLA</w:t>
            </w:r>
          </w:p>
        </w:tc>
      </w:tr>
      <w:tr w:rsidR="00172629" w:rsidRPr="009141A5" w14:paraId="2B0D53A5" w14:textId="77777777" w:rsidTr="0093052C">
        <w:trPr>
          <w:trHeight w:val="304"/>
        </w:trPr>
        <w:tc>
          <w:tcPr>
            <w:tcW w:w="5533" w:type="dxa"/>
          </w:tcPr>
          <w:p w14:paraId="479C69B5" w14:textId="5D05C05F" w:rsidR="00172629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GIROS DE ALCOHOL</w:t>
            </w:r>
          </w:p>
        </w:tc>
        <w:tc>
          <w:tcPr>
            <w:tcW w:w="1559" w:type="dxa"/>
          </w:tcPr>
          <w:p w14:paraId="56901A2C" w14:textId="789E17FA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2300</w:t>
            </w:r>
          </w:p>
        </w:tc>
        <w:tc>
          <w:tcPr>
            <w:tcW w:w="284" w:type="dxa"/>
          </w:tcPr>
          <w:p w14:paraId="7148E685" w14:textId="70D6520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14C062AC" w14:textId="05626E0D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39618C2" w14:textId="40C8BDC2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0408DC4" w14:textId="6EC945AA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678B5006" w14:textId="1638772C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6689DC61" w14:textId="799143E2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1D86C26" w14:textId="2D0924E2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6B9D1C2" w14:textId="04D2951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1B0E527" w14:textId="77956A3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A53F5BE" w14:textId="2BF2F039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52073511" w14:textId="5C777F04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98BAC1B" w14:textId="14B30E2B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7E568D54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5978C3BA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08F9AC49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6D532DB4" w14:textId="4FD1B2E4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L AREA</w:t>
            </w:r>
          </w:p>
        </w:tc>
      </w:tr>
      <w:tr w:rsidR="00172629" w:rsidRPr="009141A5" w14:paraId="7B5BC2C0" w14:textId="77777777" w:rsidTr="0093052C">
        <w:trPr>
          <w:trHeight w:val="304"/>
        </w:trPr>
        <w:tc>
          <w:tcPr>
            <w:tcW w:w="5533" w:type="dxa"/>
          </w:tcPr>
          <w:p w14:paraId="0D244638" w14:textId="737C6055" w:rsidR="00172629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ANUNCIOS TORGADOS</w:t>
            </w:r>
          </w:p>
        </w:tc>
        <w:tc>
          <w:tcPr>
            <w:tcW w:w="1559" w:type="dxa"/>
          </w:tcPr>
          <w:p w14:paraId="43A69016" w14:textId="4EFA9B5E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6800</w:t>
            </w:r>
          </w:p>
        </w:tc>
        <w:tc>
          <w:tcPr>
            <w:tcW w:w="284" w:type="dxa"/>
          </w:tcPr>
          <w:p w14:paraId="67F2693E" w14:textId="6916E648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9BC53C7" w14:textId="2C249B27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8E6D47C" w14:textId="7024922A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A724EB2" w14:textId="3A827754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E41DE9A" w14:textId="0F40A110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0058EEA" w14:textId="54E6371A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048801A" w14:textId="52D8B66F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86717CB" w14:textId="1DAF528D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608C959" w14:textId="3A19BF17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A213446" w14:textId="21F67BAC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26DF2C36" w14:textId="6F509A7C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AAFD1BB" w14:textId="34333674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260DE307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7DCB5330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7C435BDC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3F27F7D7" w14:textId="66C3417D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 VENTANILLA</w:t>
            </w:r>
          </w:p>
        </w:tc>
      </w:tr>
      <w:tr w:rsidR="00172629" w:rsidRPr="009141A5" w14:paraId="14A4FC49" w14:textId="77777777" w:rsidTr="0093052C">
        <w:trPr>
          <w:trHeight w:val="304"/>
        </w:trPr>
        <w:tc>
          <w:tcPr>
            <w:tcW w:w="5533" w:type="dxa"/>
          </w:tcPr>
          <w:p w14:paraId="422F9BF8" w14:textId="3C64A191" w:rsidR="00172629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ERMISOS PROVISIONALES </w:t>
            </w:r>
          </w:p>
        </w:tc>
        <w:tc>
          <w:tcPr>
            <w:tcW w:w="1559" w:type="dxa"/>
          </w:tcPr>
          <w:p w14:paraId="377F5E06" w14:textId="5B480F76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2550</w:t>
            </w:r>
          </w:p>
        </w:tc>
        <w:tc>
          <w:tcPr>
            <w:tcW w:w="284" w:type="dxa"/>
          </w:tcPr>
          <w:p w14:paraId="2C46D95B" w14:textId="2E8D5A75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50D5558" w14:textId="1360E403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B8FF047" w14:textId="46085B87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C01AF6E" w14:textId="3A28B2FF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7B3EE6C" w14:textId="3D6FA0A1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CCE6872" w14:textId="1EDCBFFB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589B4A1" w14:textId="5EDBB356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1EE36ED0" w14:textId="69FEBCF8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161EF1BD" w14:textId="08C4A4DC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C2CA0C6" w14:textId="07F33B79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17209FDA" w14:textId="024385AE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9A13274" w14:textId="2BBCC7C6" w:rsidR="00172629" w:rsidRPr="009141A5" w:rsidRDefault="00172629" w:rsidP="00172629">
            <w:pPr>
              <w:rPr>
                <w:rFonts w:cstheme="minorHAnsi"/>
              </w:rPr>
            </w:pPr>
            <w:r w:rsidRPr="007711E6"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18197831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2424A06E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2C2B7161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19A972C7" w14:textId="14BD5C37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 VENTANILLA</w:t>
            </w:r>
          </w:p>
        </w:tc>
      </w:tr>
      <w:tr w:rsidR="00172629" w:rsidRPr="009141A5" w14:paraId="1AC078D0" w14:textId="77777777" w:rsidTr="0093052C">
        <w:trPr>
          <w:trHeight w:val="304"/>
        </w:trPr>
        <w:tc>
          <w:tcPr>
            <w:tcW w:w="5533" w:type="dxa"/>
          </w:tcPr>
          <w:p w14:paraId="2BFC7CE3" w14:textId="7FD42010" w:rsidR="00172629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PERMISOS COMERCIO EN LA VIA PUBLICA</w:t>
            </w:r>
          </w:p>
        </w:tc>
        <w:tc>
          <w:tcPr>
            <w:tcW w:w="1559" w:type="dxa"/>
          </w:tcPr>
          <w:p w14:paraId="104FD7F3" w14:textId="7B7F8845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2500</w:t>
            </w:r>
          </w:p>
        </w:tc>
        <w:tc>
          <w:tcPr>
            <w:tcW w:w="284" w:type="dxa"/>
          </w:tcPr>
          <w:p w14:paraId="621C43B1" w14:textId="3F876E64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15DC2E7" w14:textId="49A2C5F3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50AFD72" w14:textId="0490CA08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1A9DD0D" w14:textId="41A344B6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6C91FF02" w14:textId="2F8FCF9D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7F0CDEA" w14:textId="3B1C772D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C185576" w14:textId="4E14DB94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C936656" w14:textId="11389BA1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7DC9BC3E" w14:textId="43B72151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F478FE8" w14:textId="6385F23F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37689B03" w14:textId="24AB4237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30F92DD" w14:textId="0876B93C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4781FAC8" w14:textId="4DACF7BB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607EA3F8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75654EB6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4A89925B" w14:textId="3CA53AE5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 VENTANILLA</w:t>
            </w:r>
          </w:p>
        </w:tc>
      </w:tr>
      <w:tr w:rsidR="00172629" w:rsidRPr="009141A5" w14:paraId="5D7C88C4" w14:textId="77777777" w:rsidTr="0093052C">
        <w:trPr>
          <w:trHeight w:val="304"/>
        </w:trPr>
        <w:tc>
          <w:tcPr>
            <w:tcW w:w="5533" w:type="dxa"/>
          </w:tcPr>
          <w:p w14:paraId="6B335380" w14:textId="7975A11D" w:rsidR="00172629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IMAGEN VISUAL </w:t>
            </w:r>
          </w:p>
        </w:tc>
        <w:tc>
          <w:tcPr>
            <w:tcW w:w="1559" w:type="dxa"/>
          </w:tcPr>
          <w:p w14:paraId="2B175448" w14:textId="33D027D0" w:rsidR="00172629" w:rsidRPr="009141A5" w:rsidRDefault="00DB162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2000</w:t>
            </w:r>
          </w:p>
        </w:tc>
        <w:tc>
          <w:tcPr>
            <w:tcW w:w="284" w:type="dxa"/>
          </w:tcPr>
          <w:p w14:paraId="39090E85" w14:textId="7FA89EF7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B7EDF48" w14:textId="02E7685D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D489444" w14:textId="029B6A5E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46CB6A4" w14:textId="1F4C3C91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79A7856B" w14:textId="4ABC5BCA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AB663E4" w14:textId="371A33C4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222EBC9" w14:textId="0340C8D0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0BC3C37" w14:textId="67648889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505EB450" w14:textId="16D6D9B9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C3852F4" w14:textId="4B6B528B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77D3438A" w14:textId="6F4A6B25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ED2EA5C" w14:textId="14FD63AE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7C75B48B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4A9C32B4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6552071E" w14:textId="77777777" w:rsidR="00172629" w:rsidRPr="009141A5" w:rsidRDefault="00172629" w:rsidP="00172629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16E8010A" w14:textId="4135A7A4" w:rsidR="00172629" w:rsidRPr="009141A5" w:rsidRDefault="004B19ED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 VENTANILLA</w:t>
            </w:r>
          </w:p>
        </w:tc>
      </w:tr>
      <w:tr w:rsidR="00172629" w:rsidRPr="009141A5" w14:paraId="3F2F3083" w14:textId="77777777" w:rsidTr="00CF47BD">
        <w:trPr>
          <w:trHeight w:val="304"/>
        </w:trPr>
        <w:tc>
          <w:tcPr>
            <w:tcW w:w="16722" w:type="dxa"/>
            <w:gridSpan w:val="18"/>
          </w:tcPr>
          <w:p w14:paraId="673D8BF5" w14:textId="06D39062" w:rsidR="00172629" w:rsidRPr="009141A5" w:rsidRDefault="00172629" w:rsidP="00172629">
            <w:pPr>
              <w:rPr>
                <w:rFonts w:cstheme="minorHAnsi"/>
              </w:rPr>
            </w:pPr>
            <w:r>
              <w:rPr>
                <w:rFonts w:cstheme="minorHAnsi"/>
              </w:rPr>
              <w:t>GIROS RESTRINGIDOS</w:t>
            </w:r>
          </w:p>
        </w:tc>
      </w:tr>
      <w:tr w:rsidR="004B19ED" w:rsidRPr="009141A5" w14:paraId="07DF036E" w14:textId="77777777" w:rsidTr="0093052C">
        <w:trPr>
          <w:trHeight w:val="304"/>
        </w:trPr>
        <w:tc>
          <w:tcPr>
            <w:tcW w:w="5533" w:type="dxa"/>
          </w:tcPr>
          <w:p w14:paraId="0CDD8A67" w14:textId="7D56AA3B" w:rsidR="004B19ED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PERMISO SIN COSTO</w:t>
            </w:r>
          </w:p>
        </w:tc>
        <w:tc>
          <w:tcPr>
            <w:tcW w:w="1559" w:type="dxa"/>
          </w:tcPr>
          <w:p w14:paraId="2A13444C" w14:textId="10E08759" w:rsidR="004B19ED" w:rsidRPr="009141A5" w:rsidRDefault="00DB162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140</w:t>
            </w:r>
          </w:p>
        </w:tc>
        <w:tc>
          <w:tcPr>
            <w:tcW w:w="284" w:type="dxa"/>
          </w:tcPr>
          <w:p w14:paraId="402FD7E6" w14:textId="387A7838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67A668E" w14:textId="4D62C7C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0BCFA74" w14:textId="6197B393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CE0F5B5" w14:textId="13D0FFC6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D3ED1C2" w14:textId="53F0FB96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E01D15F" w14:textId="5EF08D38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6CA17CF" w14:textId="4D66947B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12002210" w14:textId="735B052D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A278CB1" w14:textId="05E28F08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A4D23B6" w14:textId="5F95C6C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0C5FECEA" w14:textId="0FF87659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71080C8" w14:textId="49E0FFEF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2F296634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6242A1CB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3145DED6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60827568" w14:textId="358CD26F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ENCARGADO DE VENTANILLA</w:t>
            </w:r>
          </w:p>
        </w:tc>
      </w:tr>
      <w:tr w:rsidR="004B19ED" w:rsidRPr="009141A5" w14:paraId="48A5BCC1" w14:textId="77777777" w:rsidTr="0093052C">
        <w:trPr>
          <w:trHeight w:val="304"/>
        </w:trPr>
        <w:tc>
          <w:tcPr>
            <w:tcW w:w="5533" w:type="dxa"/>
          </w:tcPr>
          <w:p w14:paraId="59ED0F2A" w14:textId="2EC6595C" w:rsidR="004B19ED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PERMISOS PROVISIONALES</w:t>
            </w:r>
          </w:p>
        </w:tc>
        <w:tc>
          <w:tcPr>
            <w:tcW w:w="1559" w:type="dxa"/>
          </w:tcPr>
          <w:p w14:paraId="766B9878" w14:textId="7C399A68" w:rsidR="004B19ED" w:rsidRPr="009141A5" w:rsidRDefault="00DB162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900</w:t>
            </w:r>
          </w:p>
        </w:tc>
        <w:tc>
          <w:tcPr>
            <w:tcW w:w="284" w:type="dxa"/>
          </w:tcPr>
          <w:p w14:paraId="18C5281C" w14:textId="51C68D32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EA07F08" w14:textId="492393A0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E362CF9" w14:textId="74E34081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F6828D9" w14:textId="4D2E9DD5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9F3BEE3" w14:textId="1069CFB8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6EECAD5" w14:textId="4652896E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11E801FB" w14:textId="676F14A7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CA0C14B" w14:textId="2B7846C0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0E241C30" w14:textId="403F05C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1A5A0AEC" w14:textId="4CCE38FA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0B61BD07" w14:textId="1E6CAECE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F9D7F59" w14:textId="4A7AE276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182B4FF4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50A6F637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30408D20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3772C2BE" w14:textId="59ED1317" w:rsidR="004B19ED" w:rsidRPr="009141A5" w:rsidRDefault="004B19ED" w:rsidP="004B19ED">
            <w:pPr>
              <w:rPr>
                <w:rFonts w:cstheme="minorHAnsi"/>
              </w:rPr>
            </w:pPr>
            <w:r w:rsidRPr="00C5485B">
              <w:rPr>
                <w:rFonts w:cstheme="minorHAnsi"/>
              </w:rPr>
              <w:t>ENCARGADO DE VENTANILLA</w:t>
            </w:r>
          </w:p>
        </w:tc>
      </w:tr>
      <w:tr w:rsidR="004B19ED" w:rsidRPr="009141A5" w14:paraId="1B74B2E6" w14:textId="77777777" w:rsidTr="0093052C">
        <w:trPr>
          <w:trHeight w:val="304"/>
        </w:trPr>
        <w:tc>
          <w:tcPr>
            <w:tcW w:w="5533" w:type="dxa"/>
          </w:tcPr>
          <w:p w14:paraId="194707C4" w14:textId="528D347C" w:rsidR="004B19ED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DEGUSTACIONES</w:t>
            </w:r>
          </w:p>
        </w:tc>
        <w:tc>
          <w:tcPr>
            <w:tcW w:w="1559" w:type="dxa"/>
          </w:tcPr>
          <w:p w14:paraId="5501A0E6" w14:textId="6A3D24B0" w:rsidR="004B19ED" w:rsidRPr="009141A5" w:rsidRDefault="00DB162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200</w:t>
            </w:r>
          </w:p>
        </w:tc>
        <w:tc>
          <w:tcPr>
            <w:tcW w:w="284" w:type="dxa"/>
          </w:tcPr>
          <w:p w14:paraId="3A868853" w14:textId="516B8DF6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62899CA" w14:textId="26320A22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6EA0B8B7" w14:textId="68BB862D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26DB389F" w14:textId="7D1765A7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317F438" w14:textId="05A3BAC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900D4A0" w14:textId="7541D2C9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7FE9AE27" w14:textId="79406F70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42CAF891" w14:textId="380016C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7FAEA9D0" w14:textId="7677545E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6AB59A47" w14:textId="5AEC8632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53EC9099" w14:textId="3EE5034E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574329F" w14:textId="72BCAAB0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45C6CCF6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76B1D2FA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1EF7CA51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231944E4" w14:textId="7702518A" w:rsidR="004B19ED" w:rsidRPr="009141A5" w:rsidRDefault="004B19ED" w:rsidP="004B19ED">
            <w:pPr>
              <w:rPr>
                <w:rFonts w:cstheme="minorHAnsi"/>
              </w:rPr>
            </w:pPr>
            <w:r w:rsidRPr="00C5485B">
              <w:rPr>
                <w:rFonts w:cstheme="minorHAnsi"/>
              </w:rPr>
              <w:t>ENCARGADO DE VENTANILLA</w:t>
            </w:r>
          </w:p>
        </w:tc>
      </w:tr>
      <w:tr w:rsidR="004B19ED" w:rsidRPr="009141A5" w14:paraId="0868A50C" w14:textId="77777777" w:rsidTr="0093052C">
        <w:trPr>
          <w:trHeight w:val="304"/>
        </w:trPr>
        <w:tc>
          <w:tcPr>
            <w:tcW w:w="5533" w:type="dxa"/>
          </w:tcPr>
          <w:p w14:paraId="66FFF3C0" w14:textId="0F6C650B" w:rsidR="004B19ED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HORAS ESTRAS</w:t>
            </w:r>
          </w:p>
        </w:tc>
        <w:tc>
          <w:tcPr>
            <w:tcW w:w="1559" w:type="dxa"/>
          </w:tcPr>
          <w:p w14:paraId="0436F08F" w14:textId="63584EDA" w:rsidR="004B19ED" w:rsidRPr="009141A5" w:rsidRDefault="00DB162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190</w:t>
            </w:r>
          </w:p>
        </w:tc>
        <w:tc>
          <w:tcPr>
            <w:tcW w:w="284" w:type="dxa"/>
          </w:tcPr>
          <w:p w14:paraId="4AB74F54" w14:textId="78B7BA6C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756B17E3" w14:textId="03F7B8FD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8805F85" w14:textId="518080A0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5FDD3520" w14:textId="49D3553D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444BF53A" w14:textId="4B79DA34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310B7B6D" w14:textId="1CB4DCF4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208AD7C5" w14:textId="618D2ADF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09846BDF" w14:textId="7FB2899F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</w:tcPr>
          <w:p w14:paraId="382B128B" w14:textId="7F568614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677331BD" w14:textId="3562AE11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426" w:type="dxa"/>
          </w:tcPr>
          <w:p w14:paraId="4948184B" w14:textId="25BCA54F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</w:tcPr>
          <w:p w14:paraId="6DD8E004" w14:textId="511E8716" w:rsidR="004B19ED" w:rsidRPr="009141A5" w:rsidRDefault="004B19ED" w:rsidP="004B19ED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</w:tcPr>
          <w:p w14:paraId="3416F370" w14:textId="4D0240D2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6F85DE6F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7DB344DA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61655B33" w14:textId="2EFF0276" w:rsidR="004B19ED" w:rsidRPr="009141A5" w:rsidRDefault="004B19ED" w:rsidP="004B19ED">
            <w:pPr>
              <w:rPr>
                <w:rFonts w:cstheme="minorHAnsi"/>
              </w:rPr>
            </w:pPr>
            <w:r w:rsidRPr="00C5485B">
              <w:rPr>
                <w:rFonts w:cstheme="minorHAnsi"/>
              </w:rPr>
              <w:t>ENCARGADO DE VENTANILLA</w:t>
            </w:r>
          </w:p>
        </w:tc>
      </w:tr>
      <w:tr w:rsidR="004B19ED" w:rsidRPr="009141A5" w14:paraId="38846B8F" w14:textId="77777777" w:rsidTr="0093052C">
        <w:trPr>
          <w:trHeight w:val="304"/>
        </w:trPr>
        <w:tc>
          <w:tcPr>
            <w:tcW w:w="5533" w:type="dxa"/>
          </w:tcPr>
          <w:p w14:paraId="319077F4" w14:textId="77777777" w:rsidR="004B19ED" w:rsidRDefault="004B19ED" w:rsidP="004B19ED">
            <w:pPr>
              <w:rPr>
                <w:rFonts w:cstheme="minorHAnsi"/>
              </w:rPr>
            </w:pPr>
          </w:p>
        </w:tc>
        <w:tc>
          <w:tcPr>
            <w:tcW w:w="1559" w:type="dxa"/>
          </w:tcPr>
          <w:p w14:paraId="0E56A722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4" w:type="dxa"/>
          </w:tcPr>
          <w:p w14:paraId="2D566E83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67DA630A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4" w:type="dxa"/>
          </w:tcPr>
          <w:p w14:paraId="40167377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3858673C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4" w:type="dxa"/>
          </w:tcPr>
          <w:p w14:paraId="327D3BD2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096CA4A9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4" w:type="dxa"/>
          </w:tcPr>
          <w:p w14:paraId="27F591CE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12E75E56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4" w:type="dxa"/>
          </w:tcPr>
          <w:p w14:paraId="511ABC31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09B2916D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426" w:type="dxa"/>
          </w:tcPr>
          <w:p w14:paraId="2281AC1C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283" w:type="dxa"/>
          </w:tcPr>
          <w:p w14:paraId="63B479C6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1DB08556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1134" w:type="dxa"/>
          </w:tcPr>
          <w:p w14:paraId="17F7F702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708" w:type="dxa"/>
          </w:tcPr>
          <w:p w14:paraId="1ECBB523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  <w:tc>
          <w:tcPr>
            <w:tcW w:w="3393" w:type="dxa"/>
          </w:tcPr>
          <w:p w14:paraId="07F0B60B" w14:textId="77777777" w:rsidR="004B19ED" w:rsidRPr="009141A5" w:rsidRDefault="004B19ED" w:rsidP="004B19ED">
            <w:pPr>
              <w:rPr>
                <w:rFonts w:cstheme="minorHAnsi"/>
              </w:rPr>
            </w:pPr>
          </w:p>
        </w:tc>
      </w:tr>
    </w:tbl>
    <w:p w14:paraId="1BF6142D" w14:textId="6182A766" w:rsidR="0053402E" w:rsidRDefault="0053402E" w:rsidP="0053402E"/>
    <w:p w14:paraId="6C5CD5C2" w14:textId="77777777" w:rsidR="00253E65" w:rsidRDefault="00253E65" w:rsidP="0053402E"/>
    <w:p w14:paraId="37803321" w14:textId="77777777" w:rsidR="0053402E" w:rsidRDefault="0053402E" w:rsidP="0053402E"/>
    <w:p w14:paraId="4C364005" w14:textId="77777777" w:rsidR="0053402E" w:rsidRDefault="0053402E" w:rsidP="0053402E">
      <w:pPr>
        <w:spacing w:after="0"/>
      </w:pPr>
    </w:p>
    <w:p w14:paraId="5842E126" w14:textId="77777777" w:rsidR="0053402E" w:rsidRDefault="0053402E" w:rsidP="0053402E">
      <w:pPr>
        <w:spacing w:after="0"/>
      </w:pPr>
      <w:r>
        <w:t xml:space="preserve">__________________________________                                     ______________________________________                                             ___________________________________________ </w:t>
      </w:r>
    </w:p>
    <w:p w14:paraId="18C446C6" w14:textId="77777777" w:rsidR="0053402E" w:rsidRDefault="0053402E" w:rsidP="0053402E">
      <w:pPr>
        <w:spacing w:after="0"/>
      </w:pPr>
      <w:r>
        <w:t xml:space="preserve"> </w:t>
      </w:r>
      <w:r w:rsidRPr="00C84D50">
        <w:t xml:space="preserve">Vo.Bo.  </w:t>
      </w:r>
      <w:r>
        <w:t xml:space="preserve">de la Dependencia </w:t>
      </w:r>
      <w:r w:rsidRPr="00C84D50">
        <w:t xml:space="preserve">Responsable </w:t>
      </w:r>
      <w:r>
        <w:t xml:space="preserve">                                              </w:t>
      </w:r>
      <w:r w:rsidRPr="00C84D50">
        <w:t>Vo.Bo.  Enlace responsable del programa</w:t>
      </w:r>
      <w:r>
        <w:t xml:space="preserve">                                                      </w:t>
      </w:r>
      <w:r w:rsidRPr="00C84D50">
        <w:t>Vo.Bo.  de la Dirección de Desarrollo Institucional</w:t>
      </w:r>
    </w:p>
    <w:p w14:paraId="76519041" w14:textId="54B9F96A" w:rsidR="00116550" w:rsidRDefault="0053402E" w:rsidP="003C3259">
      <w:pPr>
        <w:spacing w:after="0"/>
      </w:pPr>
      <w:r>
        <w:t xml:space="preserve">                   </w:t>
      </w:r>
      <w:r w:rsidRPr="00C84D50">
        <w:t>Nombre/Firma</w:t>
      </w:r>
      <w:r>
        <w:t xml:space="preserve">                                                                                           </w:t>
      </w:r>
      <w:r w:rsidRPr="00C84D50">
        <w:t>Nombre/Firma</w:t>
      </w:r>
      <w:r>
        <w:t xml:space="preserve">                                                                                                        </w:t>
      </w:r>
      <w:r w:rsidRPr="00C84D50">
        <w:t>Nombre/Firma</w:t>
      </w:r>
      <w:bookmarkEnd w:id="0"/>
    </w:p>
    <w:sectPr w:rsidR="00116550" w:rsidSect="00767F73">
      <w:pgSz w:w="20160" w:h="12240" w:orient="landscape" w:code="5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8C6A7" w14:textId="77777777" w:rsidR="00E42C54" w:rsidRDefault="00E42C54" w:rsidP="0053402E">
      <w:pPr>
        <w:spacing w:after="0" w:line="240" w:lineRule="auto"/>
      </w:pPr>
      <w:r>
        <w:separator/>
      </w:r>
    </w:p>
  </w:endnote>
  <w:endnote w:type="continuationSeparator" w:id="0">
    <w:p w14:paraId="6E2F4D42" w14:textId="77777777" w:rsidR="00E42C54" w:rsidRDefault="00E42C54" w:rsidP="005340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85A2DC" w14:textId="77777777" w:rsidR="00E42C54" w:rsidRDefault="00E42C54" w:rsidP="0053402E">
      <w:pPr>
        <w:spacing w:after="0" w:line="240" w:lineRule="auto"/>
      </w:pPr>
      <w:r>
        <w:separator/>
      </w:r>
    </w:p>
  </w:footnote>
  <w:footnote w:type="continuationSeparator" w:id="0">
    <w:p w14:paraId="2B44AD14" w14:textId="77777777" w:rsidR="00E42C54" w:rsidRDefault="00E42C54" w:rsidP="005340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D15D58" w14:textId="1DAB0291" w:rsidR="00767F73" w:rsidRDefault="00BF248F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56F22D41" wp14:editId="23BF092E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2CFF922" wp14:editId="2F957BDF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F47947">
      <w:rPr>
        <w:rFonts w:eastAsia="Times New Roman" w:cs="Calibri"/>
        <w:noProof/>
        <w:color w:val="000000"/>
        <w:sz w:val="16"/>
        <w:szCs w:val="16"/>
      </w:rPr>
      <w:t>PRESUPUESTARIO</w:t>
    </w:r>
  </w:p>
  <w:p w14:paraId="32EC4700" w14:textId="4B327420" w:rsidR="0053402E" w:rsidRDefault="0053402E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rFonts w:eastAsia="Times New Roman" w:cs="Calibri"/>
        <w:noProof/>
        <w:color w:val="000000"/>
        <w:sz w:val="16"/>
        <w:szCs w:val="16"/>
      </w:rPr>
      <w:t>DIRECCIÓN DE PADRÓN Y LICENCIAS</w:t>
    </w:r>
  </w:p>
  <w:p w14:paraId="15F6E8D7" w14:textId="77777777" w:rsidR="005F609D" w:rsidRPr="00A27192" w:rsidRDefault="00E42C54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</w:p>
  <w:p w14:paraId="3C4F3ADA" w14:textId="77777777" w:rsidR="00767F73" w:rsidRDefault="00E42C5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A170F722"/>
    <w:lvl w:ilvl="0" w:tplc="080A0003">
      <w:start w:val="1"/>
      <w:numFmt w:val="bullet"/>
      <w:lvlText w:val="o"/>
      <w:lvlJc w:val="left"/>
      <w:pPr>
        <w:ind w:left="436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3402E"/>
    <w:rsid w:val="000A6576"/>
    <w:rsid w:val="00116550"/>
    <w:rsid w:val="00172629"/>
    <w:rsid w:val="001C3462"/>
    <w:rsid w:val="001D4D9E"/>
    <w:rsid w:val="00253E65"/>
    <w:rsid w:val="002C4051"/>
    <w:rsid w:val="002D07CA"/>
    <w:rsid w:val="003B79A6"/>
    <w:rsid w:val="003C3259"/>
    <w:rsid w:val="003E616F"/>
    <w:rsid w:val="00442206"/>
    <w:rsid w:val="0047145C"/>
    <w:rsid w:val="00490ED1"/>
    <w:rsid w:val="004B19ED"/>
    <w:rsid w:val="0053402E"/>
    <w:rsid w:val="00694971"/>
    <w:rsid w:val="008A0C8A"/>
    <w:rsid w:val="00905E93"/>
    <w:rsid w:val="00A06113"/>
    <w:rsid w:val="00B722FE"/>
    <w:rsid w:val="00BE34C8"/>
    <w:rsid w:val="00BF248F"/>
    <w:rsid w:val="00D77290"/>
    <w:rsid w:val="00DB162D"/>
    <w:rsid w:val="00E42C54"/>
    <w:rsid w:val="00F47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55AE00"/>
  <w15:chartTrackingRefBased/>
  <w15:docId w15:val="{311C4462-9828-4576-BD47-49EE5F9836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402E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3402E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53402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3402E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53402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3402E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53402E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949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94971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974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974</Words>
  <Characters>5357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TA028</dc:creator>
  <cp:keywords/>
  <dc:description/>
  <cp:lastModifiedBy>Untra.010</cp:lastModifiedBy>
  <cp:revision>2</cp:revision>
  <cp:lastPrinted>2023-01-26T22:17:00Z</cp:lastPrinted>
  <dcterms:created xsi:type="dcterms:W3CDTF">2023-02-16T19:58:00Z</dcterms:created>
  <dcterms:modified xsi:type="dcterms:W3CDTF">2023-02-16T19:58:00Z</dcterms:modified>
</cp:coreProperties>
</file>